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Міністерство освіти і науки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Національний технічний університет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«Київський політехнічний інститут»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Факультет інформатики та обчислювальної технік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Кафедра обчислювальної техніки</w:t>
      </w: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F810FB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>
        <w:rPr>
          <w:rFonts w:ascii="Times New Roman" w:hAnsi="Times New Roman" w:cs="Times New Roman"/>
          <w:b/>
          <w:sz w:val="40"/>
          <w:szCs w:val="40"/>
          <w:lang w:val="uk-UA"/>
        </w:rPr>
        <w:t>Лабораторна робота №2</w:t>
      </w:r>
      <w:r w:rsidR="005B5C2A" w:rsidRPr="00930805">
        <w:rPr>
          <w:rFonts w:ascii="Times New Roman" w:hAnsi="Times New Roman" w:cs="Times New Roman"/>
          <w:b/>
          <w:sz w:val="40"/>
          <w:szCs w:val="40"/>
          <w:lang w:val="uk-UA"/>
        </w:rPr>
        <w:t xml:space="preserve"> 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30"/>
          <w:szCs w:val="30"/>
          <w:lang w:val="uk-UA"/>
        </w:rPr>
      </w:pP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з дисципліни «</w:t>
      </w:r>
      <w:r w:rsidR="00AE6C05" w:rsidRPr="00930805">
        <w:rPr>
          <w:rFonts w:ascii="Times New Roman" w:hAnsi="Times New Roman" w:cs="Times New Roman"/>
          <w:b/>
          <w:sz w:val="30"/>
          <w:szCs w:val="30"/>
          <w:lang w:val="uk-UA"/>
        </w:rPr>
        <w:t>Програмування паралельних комп’ютерних систем</w:t>
      </w: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»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на тему «</w:t>
      </w:r>
      <w:r w:rsidR="00F810FB">
        <w:rPr>
          <w:rFonts w:ascii="Times New Roman" w:hAnsi="Times New Roman" w:cs="Times New Roman"/>
          <w:b/>
          <w:sz w:val="40"/>
          <w:szCs w:val="40"/>
          <w:lang w:val="en-US"/>
        </w:rPr>
        <w:t>Win</w:t>
      </w:r>
      <w:r w:rsidR="00F810FB" w:rsidRPr="005913DB">
        <w:rPr>
          <w:rFonts w:ascii="Times New Roman" w:hAnsi="Times New Roman" w:cs="Times New Roman"/>
          <w:b/>
          <w:sz w:val="40"/>
          <w:szCs w:val="40"/>
        </w:rPr>
        <w:t>32</w:t>
      </w:r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»</w:t>
      </w: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Виконав:</w:t>
      </w: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студент ІІI курсу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групи ІО-5</w:t>
      </w:r>
      <w:r w:rsidR="005B5C2A" w:rsidRPr="00930805">
        <w:rPr>
          <w:rFonts w:ascii="Times New Roman" w:hAnsi="Times New Roman" w:cs="Times New Roman"/>
          <w:sz w:val="28"/>
          <w:szCs w:val="40"/>
          <w:lang w:val="uk-UA"/>
        </w:rPr>
        <w:t>3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Лісовий В. О.</w:t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  <w:t xml:space="preserve"> </w:t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40"/>
          <w:szCs w:val="40"/>
          <w:lang w:val="uk-UA"/>
        </w:rPr>
        <w:t xml:space="preserve">                                                                        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Перевірив:</w:t>
      </w:r>
    </w:p>
    <w:p w:rsidR="005B5C2A" w:rsidRPr="00930805" w:rsidRDefault="00BB5A38" w:rsidP="005B1100">
      <w:pPr>
        <w:ind w:left="6372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 д</w:t>
      </w:r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оц. </w:t>
      </w:r>
      <w:proofErr w:type="spellStart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О. В.</w:t>
      </w: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1100" w:rsidRPr="00930805" w:rsidRDefault="005B1100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E79D2" w:rsidRPr="00930805" w:rsidRDefault="005F5976" w:rsidP="005B5C2A">
      <w:pPr>
        <w:jc w:val="center"/>
        <w:rPr>
          <w:rFonts w:ascii="Times New Roman" w:hAnsi="Times New Roman" w:cs="Times New Roman"/>
          <w:sz w:val="28"/>
          <w:szCs w:val="40"/>
          <w:lang w:val="uk-UA"/>
        </w:rPr>
      </w:pPr>
      <w:r>
        <w:rPr>
          <w:rFonts w:ascii="Times New Roman" w:hAnsi="Times New Roman" w:cs="Times New Roman"/>
          <w:sz w:val="28"/>
          <w:szCs w:val="40"/>
          <w:lang w:val="uk-UA"/>
        </w:rPr>
        <w:t>Київ – 2018</w:t>
      </w:r>
    </w:p>
    <w:p w:rsidR="00D40FA2" w:rsidRPr="00930805" w:rsidRDefault="00C53444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ма</w:t>
      </w:r>
    </w:p>
    <w:p w:rsidR="00C53444" w:rsidRPr="00930805" w:rsidRDefault="00C53444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«Програмування для комп’ютерних си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стем зі спільною пам’яттю. </w:t>
      </w:r>
      <w:r w:rsidR="00FC249C">
        <w:rPr>
          <w:rFonts w:ascii="Times New Roman" w:hAnsi="Times New Roman" w:cs="Times New Roman"/>
          <w:sz w:val="28"/>
          <w:szCs w:val="28"/>
          <w:lang w:val="en-US"/>
        </w:rPr>
        <w:t>Win</w:t>
      </w:r>
      <w:r w:rsidR="00FC249C" w:rsidRPr="005913DB">
        <w:rPr>
          <w:rFonts w:ascii="Times New Roman" w:hAnsi="Times New Roman" w:cs="Times New Roman"/>
          <w:sz w:val="28"/>
          <w:szCs w:val="28"/>
          <w:lang w:val="uk-UA"/>
        </w:rPr>
        <w:t>32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Семафори</w:t>
      </w:r>
      <w:r w:rsidR="00FC249C" w:rsidRPr="005913D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FC249C">
        <w:rPr>
          <w:rFonts w:ascii="Times New Roman" w:hAnsi="Times New Roman" w:cs="Times New Roman"/>
          <w:sz w:val="28"/>
          <w:szCs w:val="28"/>
          <w:lang w:val="uk-UA"/>
        </w:rPr>
        <w:t>м’ютекси, події, критичні секції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D40FA2" w:rsidRPr="00930805" w:rsidRDefault="00D40FA2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0FA2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Технічне завдання</w:t>
      </w:r>
    </w:p>
    <w:p w:rsidR="00C53444" w:rsidRPr="00930805" w:rsidRDefault="00C53444" w:rsidP="00D40FA2">
      <w:pPr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Розробити програму для розв’язання ПКС із СП (структура на рис. 1) математичної задачі: A = </w:t>
      </w:r>
      <w:r w:rsidR="00FC249C"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="00FC249C" w:rsidRPr="00FC249C">
        <w:rPr>
          <w:rFonts w:ascii="Times New Roman" w:hAnsi="Times New Roman" w:cs="Times New Roman"/>
          <w:sz w:val="28"/>
          <w:szCs w:val="28"/>
        </w:rPr>
        <w:t>(</w:t>
      </w:r>
      <w:r w:rsidR="00FC249C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FC249C" w:rsidRPr="00FC249C">
        <w:rPr>
          <w:rFonts w:ascii="Times New Roman" w:hAnsi="Times New Roman" w:cs="Times New Roman"/>
          <w:sz w:val="28"/>
          <w:szCs w:val="28"/>
        </w:rPr>
        <w:t xml:space="preserve"> * </w:t>
      </w:r>
      <w:r w:rsidR="00FC249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FC249C">
        <w:rPr>
          <w:rFonts w:ascii="Times New Roman" w:hAnsi="Times New Roman" w:cs="Times New Roman"/>
          <w:sz w:val="28"/>
          <w:szCs w:val="28"/>
          <w:lang w:val="uk-UA"/>
        </w:rPr>
        <w:t xml:space="preserve"> + d * S * (MO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* MH)</w:t>
      </w:r>
      <w:r w:rsidR="00FC249C" w:rsidRPr="00FC249C">
        <w:rPr>
          <w:rFonts w:ascii="Times New Roman" w:hAnsi="Times New Roman" w:cs="Times New Roman"/>
          <w:sz w:val="28"/>
          <w:szCs w:val="28"/>
        </w:rPr>
        <w:t>)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Default="00FC249C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ва програмування: C/C++</w:t>
      </w:r>
      <w:r w:rsidR="00C53444"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C249C" w:rsidRPr="00FC249C" w:rsidRDefault="00FC249C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FC249C">
        <w:rPr>
          <w:rFonts w:ascii="Times New Roman" w:hAnsi="Times New Roman" w:cs="Times New Roman"/>
          <w:sz w:val="28"/>
          <w:szCs w:val="28"/>
          <w:lang w:val="uk-UA"/>
        </w:rPr>
        <w:t>Бібліотек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Win</w:t>
      </w:r>
      <w:r w:rsidRPr="00FC249C">
        <w:rPr>
          <w:rFonts w:ascii="Times New Roman" w:hAnsi="Times New Roman" w:cs="Times New Roman"/>
          <w:sz w:val="28"/>
          <w:szCs w:val="28"/>
          <w:lang w:val="uk-UA"/>
        </w:rPr>
        <w:t>32</w:t>
      </w:r>
      <w:r w:rsidR="006C2ED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930805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>Засоби взаємодії: семафори</w:t>
      </w:r>
      <w:r w:rsidR="00FC249C" w:rsidRPr="00FC249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FC249C">
        <w:rPr>
          <w:rFonts w:ascii="Times New Roman" w:hAnsi="Times New Roman" w:cs="Times New Roman"/>
          <w:sz w:val="28"/>
          <w:szCs w:val="28"/>
          <w:lang w:val="uk-UA"/>
        </w:rPr>
        <w:t>м’ютекси, події, критичні секції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930805" w:rsidRDefault="00FC249C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object w:dxaOrig="11625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31.95pt" o:ole="">
            <v:imagedata r:id="rId7" o:title=""/>
          </v:shape>
          <o:OLEObject Type="Embed" ProgID="Visio.Drawing.15" ShapeID="_x0000_i1025" DrawAspect="Content" ObjectID="_1583185501" r:id="rId8"/>
        </w:object>
      </w:r>
    </w:p>
    <w:p w:rsidR="00C53444" w:rsidRPr="00930805" w:rsidRDefault="00C53444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930805">
        <w:rPr>
          <w:rFonts w:ascii="Times New Roman" w:hAnsi="Times New Roman" w:cs="Times New Roman"/>
          <w:sz w:val="24"/>
          <w:szCs w:val="24"/>
          <w:lang w:val="uk-UA"/>
        </w:rPr>
        <w:t>Рис. 1 Структурна схема ПКС</w:t>
      </w:r>
    </w:p>
    <w:p w:rsidR="00D40FA2" w:rsidRPr="00930805" w:rsidRDefault="00D40FA2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6C2EDE" w:rsidRDefault="006C2EDE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C53444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конання роботи</w:t>
      </w:r>
    </w:p>
    <w:p w:rsidR="00C53444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:rsidR="006C2EDE" w:rsidRDefault="006C2EDE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6C2EDE">
        <w:rPr>
          <w:sz w:val="28"/>
          <w:szCs w:val="28"/>
          <w:lang w:val="uk-UA"/>
        </w:rPr>
        <w:t>A</w:t>
      </w:r>
      <w:r>
        <w:rPr>
          <w:sz w:val="28"/>
          <w:szCs w:val="28"/>
          <w:lang w:val="uk-UA"/>
        </w:rPr>
        <w:softHyphen/>
      </w:r>
      <w:r>
        <w:rPr>
          <w:sz w:val="28"/>
          <w:szCs w:val="28"/>
          <w:vertAlign w:val="subscript"/>
          <w:lang w:val="en-US"/>
        </w:rPr>
        <w:t>H</w:t>
      </w:r>
      <w:r w:rsidRPr="006C2EDE">
        <w:rPr>
          <w:sz w:val="28"/>
          <w:szCs w:val="28"/>
          <w:lang w:val="uk-UA"/>
        </w:rPr>
        <w:t xml:space="preserve"> = </w:t>
      </w:r>
      <w:r w:rsidRPr="006C2EDE">
        <w:rPr>
          <w:sz w:val="28"/>
          <w:szCs w:val="28"/>
          <w:lang w:val="en-US"/>
        </w:rPr>
        <w:t>e * Z</w:t>
      </w:r>
      <w:r>
        <w:rPr>
          <w:sz w:val="28"/>
          <w:szCs w:val="28"/>
          <w:vertAlign w:val="subscript"/>
          <w:lang w:val="en-US"/>
        </w:rPr>
        <w:t>H</w:t>
      </w:r>
      <w:r w:rsidRPr="006C2EDE">
        <w:rPr>
          <w:sz w:val="28"/>
          <w:szCs w:val="28"/>
          <w:lang w:val="uk-UA"/>
        </w:rPr>
        <w:t xml:space="preserve"> + d * S * (MO * MH</w:t>
      </w:r>
      <w:r>
        <w:rPr>
          <w:sz w:val="28"/>
          <w:szCs w:val="28"/>
          <w:vertAlign w:val="subscript"/>
          <w:lang w:val="en-US"/>
        </w:rPr>
        <w:t>H</w:t>
      </w:r>
      <w:r w:rsidRPr="006C2EDE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;</w:t>
      </w:r>
    </w:p>
    <w:p w:rsidR="006C2EDE" w:rsidRPr="006C2EDE" w:rsidRDefault="006C2EDE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 xml:space="preserve">H = </w:t>
      </w:r>
      <w:r>
        <w:rPr>
          <w:sz w:val="28"/>
          <w:szCs w:val="28"/>
          <w:lang w:val="en-US"/>
        </w:rPr>
        <w:t>sort(A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;</w:t>
      </w:r>
    </w:p>
    <w:p w:rsidR="006C2EDE" w:rsidRPr="006C2EDE" w:rsidRDefault="00EA2E28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 =</w:t>
      </w:r>
      <w:r w:rsidR="006C2ED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merge (</w:t>
      </w:r>
      <w:r w:rsidR="006C2EDE">
        <w:rPr>
          <w:sz w:val="28"/>
          <w:szCs w:val="28"/>
          <w:lang w:val="en-US"/>
        </w:rPr>
        <w:t>A</w:t>
      </w:r>
      <w:r w:rsidR="006C2EDE">
        <w:rPr>
          <w:sz w:val="28"/>
          <w:szCs w:val="28"/>
          <w:vertAlign w:val="subscript"/>
          <w:lang w:val="en-US"/>
        </w:rPr>
        <w:t xml:space="preserve">H, </w:t>
      </w:r>
      <w:r w:rsidR="006C2EDE">
        <w:rPr>
          <w:sz w:val="28"/>
          <w:szCs w:val="28"/>
          <w:lang w:val="en-US"/>
        </w:rPr>
        <w:t>A</w:t>
      </w:r>
      <w:r w:rsidR="006C2EDE">
        <w:rPr>
          <w:sz w:val="28"/>
          <w:szCs w:val="28"/>
          <w:vertAlign w:val="subscript"/>
          <w:lang w:val="en-US"/>
        </w:rPr>
        <w:t>H</w:t>
      </w:r>
      <w:r w:rsidR="006C2EDE">
        <w:rPr>
          <w:sz w:val="28"/>
          <w:szCs w:val="28"/>
          <w:lang w:val="en-US"/>
        </w:rPr>
        <w:t>).</w:t>
      </w:r>
    </w:p>
    <w:p w:rsidR="008149EB" w:rsidRDefault="00C53444" w:rsidP="00C53444">
      <w:pPr>
        <w:rPr>
          <w:rFonts w:ascii="Times New Roman" w:hAnsi="Times New Roman" w:cs="Times New Roman"/>
          <w:sz w:val="28"/>
          <w:szCs w:val="28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EA2E28">
        <w:rPr>
          <w:rFonts w:ascii="Times New Roman" w:hAnsi="Times New Roman" w:cs="Times New Roman"/>
          <w:sz w:val="28"/>
          <w:szCs w:val="28"/>
          <w:lang w:val="uk-UA"/>
        </w:rPr>
        <w:t>пільний ресурс:</w:t>
      </w:r>
      <w:r w:rsidR="00EA2E28" w:rsidRPr="00B70B52">
        <w:rPr>
          <w:rFonts w:ascii="Times New Roman" w:hAnsi="Times New Roman" w:cs="Times New Roman"/>
          <w:sz w:val="28"/>
          <w:szCs w:val="28"/>
        </w:rPr>
        <w:t xml:space="preserve"> </w:t>
      </w:r>
      <w:r w:rsidR="00EA2E28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EA2E28" w:rsidRPr="00B70B52">
        <w:rPr>
          <w:rFonts w:ascii="Times New Roman" w:hAnsi="Times New Roman" w:cs="Times New Roman"/>
          <w:sz w:val="28"/>
          <w:szCs w:val="28"/>
        </w:rPr>
        <w:t xml:space="preserve">, </w:t>
      </w:r>
      <w:r w:rsidR="00EA2E2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EA2E28" w:rsidRPr="00B70B52">
        <w:rPr>
          <w:rFonts w:ascii="Times New Roman" w:hAnsi="Times New Roman" w:cs="Times New Roman"/>
          <w:sz w:val="28"/>
          <w:szCs w:val="28"/>
        </w:rPr>
        <w:t xml:space="preserve">, </w:t>
      </w:r>
      <w:r w:rsidR="00EA2E28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EA2E28" w:rsidRPr="00B70B52">
        <w:rPr>
          <w:rFonts w:ascii="Times New Roman" w:hAnsi="Times New Roman" w:cs="Times New Roman"/>
          <w:sz w:val="28"/>
          <w:szCs w:val="28"/>
        </w:rPr>
        <w:t xml:space="preserve">, </w:t>
      </w:r>
      <w:r w:rsidR="00EA2E28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EA2E28" w:rsidRPr="00B70B52">
        <w:rPr>
          <w:rFonts w:ascii="Times New Roman" w:hAnsi="Times New Roman" w:cs="Times New Roman"/>
          <w:sz w:val="28"/>
          <w:szCs w:val="28"/>
        </w:rPr>
        <w:t>.</w:t>
      </w:r>
    </w:p>
    <w:p w:rsidR="00B70B52" w:rsidRPr="00B70B52" w:rsidRDefault="00B70B52" w:rsidP="00C53444">
      <w:pPr>
        <w:rPr>
          <w:rFonts w:ascii="Times New Roman" w:hAnsi="Times New Roman" w:cs="Times New Roman"/>
          <w:sz w:val="28"/>
          <w:szCs w:val="28"/>
        </w:rPr>
      </w:pPr>
    </w:p>
    <w:p w:rsidR="009B5DE0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2. Розроблення алгоритмів роботи кожного процесу</w:t>
      </w: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9B5DE0" w:rsidRPr="00930805" w:rsidTr="009E2303">
        <w:trPr>
          <w:trHeight w:val="167"/>
        </w:trPr>
        <w:tc>
          <w:tcPr>
            <w:tcW w:w="868" w:type="dxa"/>
          </w:tcPr>
          <w:p w:rsidR="009B5DE0" w:rsidRPr="00930805" w:rsidRDefault="009B5DE0" w:rsidP="00E23B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6640" w:type="dxa"/>
          </w:tcPr>
          <w:p w:rsidR="009B5DE0" w:rsidRPr="00930805" w:rsidRDefault="009B5DE0" w:rsidP="00E23B6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Задача Т1</w:t>
            </w:r>
          </w:p>
        </w:tc>
        <w:tc>
          <w:tcPr>
            <w:tcW w:w="2182" w:type="dxa"/>
          </w:tcPr>
          <w:p w:rsidR="009B5DE0" w:rsidRPr="00930805" w:rsidRDefault="009B5DE0" w:rsidP="00E23B6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5DE0" w:rsidRPr="00F810FB" w:rsidTr="009E2303">
        <w:trPr>
          <w:trHeight w:val="335"/>
        </w:trPr>
        <w:tc>
          <w:tcPr>
            <w:tcW w:w="868" w:type="dxa"/>
          </w:tcPr>
          <w:p w:rsidR="009B5DE0" w:rsidRPr="00930805" w:rsidRDefault="009B5DE0" w:rsidP="00E23B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640" w:type="dxa"/>
          </w:tcPr>
          <w:p w:rsidR="009B5DE0" w:rsidRPr="009B5DE0" w:rsidRDefault="009B5DE0" w:rsidP="00E23B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ід даних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)</w:t>
            </w:r>
          </w:p>
        </w:tc>
        <w:tc>
          <w:tcPr>
            <w:tcW w:w="2182" w:type="dxa"/>
          </w:tcPr>
          <w:p w:rsidR="009B5DE0" w:rsidRPr="00930805" w:rsidRDefault="009B5DE0" w:rsidP="00E23B66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9B5DE0" w:rsidRPr="009B5DE0" w:rsidTr="009E2303">
        <w:trPr>
          <w:trHeight w:val="161"/>
        </w:trPr>
        <w:tc>
          <w:tcPr>
            <w:tcW w:w="868" w:type="dxa"/>
          </w:tcPr>
          <w:p w:rsidR="009B5DE0" w:rsidRPr="00930805" w:rsidRDefault="009B5DE0" w:rsidP="00E23B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640" w:type="dxa"/>
          </w:tcPr>
          <w:p w:rsidR="009B5DE0" w:rsidRPr="009B5DE0" w:rsidRDefault="009B5DE0" w:rsidP="00E23B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 Т2, Т3, Т4 про завершення вводу даних</w:t>
            </w:r>
          </w:p>
        </w:tc>
        <w:tc>
          <w:tcPr>
            <w:tcW w:w="2182" w:type="dxa"/>
          </w:tcPr>
          <w:p w:rsidR="009B5DE0" w:rsidRPr="009B5DE0" w:rsidRDefault="009B5DE0" w:rsidP="00E23B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 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,1</w:t>
            </w:r>
            <w:r w:rsidR="009E230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  <w:r w:rsidR="005C5466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1</w:t>
            </w:r>
          </w:p>
        </w:tc>
      </w:tr>
      <w:tr w:rsidR="009B5DE0" w:rsidRPr="009B5DE0" w:rsidTr="009E2303">
        <w:trPr>
          <w:trHeight w:val="161"/>
        </w:trPr>
        <w:tc>
          <w:tcPr>
            <w:tcW w:w="868" w:type="dxa"/>
          </w:tcPr>
          <w:p w:rsidR="009B5DE0" w:rsidRPr="00B93215" w:rsidRDefault="00B93215" w:rsidP="00E23B6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6640" w:type="dxa"/>
          </w:tcPr>
          <w:p w:rsidR="009B5DE0" w:rsidRDefault="009B5DE0" w:rsidP="00E23B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екати завершення вводу даних в Т2, Т3, Т4</w:t>
            </w:r>
          </w:p>
        </w:tc>
        <w:tc>
          <w:tcPr>
            <w:tcW w:w="2182" w:type="dxa"/>
          </w:tcPr>
          <w:p w:rsidR="009B5DE0" w:rsidRPr="009E2303" w:rsidRDefault="009B5DE0" w:rsidP="00E23B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,1</w:t>
            </w:r>
            <w:r w:rsidR="009E230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,1</w:t>
            </w:r>
            <w:r w:rsidR="009E230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,1</w:t>
            </w:r>
          </w:p>
        </w:tc>
      </w:tr>
      <w:tr w:rsidR="00B93215" w:rsidRPr="009B5DE0" w:rsidTr="009E2303">
        <w:trPr>
          <w:trHeight w:val="167"/>
        </w:trPr>
        <w:tc>
          <w:tcPr>
            <w:tcW w:w="868" w:type="dxa"/>
          </w:tcPr>
          <w:p w:rsidR="00B93215" w:rsidRPr="00930805" w:rsidRDefault="00B93215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640" w:type="dxa"/>
          </w:tcPr>
          <w:p w:rsidR="00B93215" w:rsidRPr="00930805" w:rsidRDefault="00B93215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іювати e1=e, d1=d</w:t>
            </w:r>
          </w:p>
        </w:tc>
        <w:tc>
          <w:tcPr>
            <w:tcW w:w="2182" w:type="dxa"/>
          </w:tcPr>
          <w:p w:rsidR="00B93215" w:rsidRPr="00930805" w:rsidRDefault="00B93215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B93215" w:rsidRPr="00F810FB" w:rsidTr="009E2303">
        <w:trPr>
          <w:trHeight w:val="185"/>
        </w:trPr>
        <w:tc>
          <w:tcPr>
            <w:tcW w:w="868" w:type="dxa"/>
          </w:tcPr>
          <w:p w:rsidR="00B93215" w:rsidRPr="00930805" w:rsidRDefault="00B93215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6640" w:type="dxa"/>
          </w:tcPr>
          <w:p w:rsidR="00B93215" w:rsidRPr="00B93215" w:rsidRDefault="00B93215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93215">
              <w:rPr>
                <w:rFonts w:ascii="Times New Roman" w:hAnsi="Times New Roman" w:cs="Times New Roman"/>
                <w:sz w:val="28"/>
                <w:szCs w:val="28"/>
              </w:rPr>
              <w:t>Копіюв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S1=S, MO1=MO</w:t>
            </w:r>
          </w:p>
        </w:tc>
        <w:tc>
          <w:tcPr>
            <w:tcW w:w="2182" w:type="dxa"/>
          </w:tcPr>
          <w:p w:rsidR="00B93215" w:rsidRPr="00930805" w:rsidRDefault="00B93215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B93215" w:rsidRPr="005913DB" w:rsidTr="009E2303">
        <w:trPr>
          <w:trHeight w:val="385"/>
        </w:trPr>
        <w:tc>
          <w:tcPr>
            <w:tcW w:w="868" w:type="dxa"/>
          </w:tcPr>
          <w:p w:rsidR="00B93215" w:rsidRPr="00930805" w:rsidRDefault="00B93215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640" w:type="dxa"/>
          </w:tcPr>
          <w:p w:rsidR="00B93215" w:rsidRPr="009E2303" w:rsidRDefault="00B93215" w:rsidP="009E230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893170">
              <w:rPr>
                <w:sz w:val="28"/>
                <w:szCs w:val="28"/>
              </w:rPr>
              <w:t>A</w:t>
            </w:r>
            <w:r w:rsidRPr="00893170">
              <w:rPr>
                <w:sz w:val="28"/>
                <w:szCs w:val="28"/>
              </w:rPr>
              <w:softHyphen/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893170">
              <w:rPr>
                <w:sz w:val="28"/>
                <w:szCs w:val="28"/>
              </w:rPr>
              <w:t xml:space="preserve"> = </w:t>
            </w:r>
            <w:r w:rsidRPr="00893170">
              <w:rPr>
                <w:sz w:val="28"/>
                <w:szCs w:val="28"/>
                <w:lang w:val="en-US"/>
              </w:rPr>
              <w:t>e</w:t>
            </w:r>
            <w:r w:rsidRPr="00893170">
              <w:rPr>
                <w:sz w:val="28"/>
                <w:szCs w:val="28"/>
              </w:rPr>
              <w:t>1</w:t>
            </w:r>
            <w:r w:rsidRPr="009E2303">
              <w:rPr>
                <w:sz w:val="28"/>
                <w:szCs w:val="28"/>
              </w:rPr>
              <w:t xml:space="preserve"> * </w:t>
            </w:r>
            <w:r w:rsidRPr="00893170">
              <w:rPr>
                <w:sz w:val="28"/>
                <w:szCs w:val="28"/>
                <w:lang w:val="en-US"/>
              </w:rPr>
              <w:t>Z</w:t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893170">
              <w:rPr>
                <w:sz w:val="28"/>
                <w:szCs w:val="28"/>
              </w:rPr>
              <w:t xml:space="preserve"> + d1 * S1 * (MO1 * MH</w:t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893170">
              <w:rPr>
                <w:sz w:val="28"/>
                <w:szCs w:val="28"/>
              </w:rPr>
              <w:t>)</w:t>
            </w:r>
          </w:p>
        </w:tc>
        <w:tc>
          <w:tcPr>
            <w:tcW w:w="2182" w:type="dxa"/>
          </w:tcPr>
          <w:p w:rsidR="00B93215" w:rsidRPr="00930805" w:rsidRDefault="00B93215" w:rsidP="00B93215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893170" w:rsidRPr="00B93215" w:rsidTr="009E2303">
        <w:trPr>
          <w:trHeight w:val="335"/>
        </w:trPr>
        <w:tc>
          <w:tcPr>
            <w:tcW w:w="868" w:type="dxa"/>
          </w:tcPr>
          <w:p w:rsidR="00893170" w:rsidRDefault="00893170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6640" w:type="dxa"/>
          </w:tcPr>
          <w:p w:rsidR="00893170" w:rsidRPr="00930805" w:rsidRDefault="009E2303" w:rsidP="009E230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9E2303">
              <w:rPr>
                <w:sz w:val="28"/>
                <w:szCs w:val="28"/>
                <w:lang w:val="en-US"/>
              </w:rPr>
              <w:t>A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9E2303">
              <w:rPr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 xml:space="preserve">= </w:t>
            </w:r>
            <w:r w:rsidRPr="009E2303">
              <w:rPr>
                <w:sz w:val="28"/>
                <w:szCs w:val="28"/>
                <w:lang w:val="en-US"/>
              </w:rPr>
              <w:t>sort(A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182" w:type="dxa"/>
          </w:tcPr>
          <w:p w:rsidR="00893170" w:rsidRPr="00930805" w:rsidRDefault="00893170" w:rsidP="00B93215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893170" w:rsidRPr="009E2303" w:rsidTr="009E2303">
        <w:trPr>
          <w:trHeight w:val="335"/>
        </w:trPr>
        <w:tc>
          <w:tcPr>
            <w:tcW w:w="868" w:type="dxa"/>
          </w:tcPr>
          <w:p w:rsidR="00893170" w:rsidRDefault="009E2303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640" w:type="dxa"/>
          </w:tcPr>
          <w:p w:rsidR="00893170" w:rsidRPr="009E2303" w:rsidRDefault="009E2303" w:rsidP="008931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екати завершення сортування в Т2</w:t>
            </w:r>
          </w:p>
        </w:tc>
        <w:tc>
          <w:tcPr>
            <w:tcW w:w="2182" w:type="dxa"/>
          </w:tcPr>
          <w:p w:rsidR="00893170" w:rsidRPr="00930805" w:rsidRDefault="009E2303" w:rsidP="009E2303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,2</w:t>
            </w:r>
          </w:p>
        </w:tc>
      </w:tr>
      <w:tr w:rsidR="009E2303" w:rsidRPr="005913DB" w:rsidTr="009E2303">
        <w:trPr>
          <w:trHeight w:val="335"/>
        </w:trPr>
        <w:tc>
          <w:tcPr>
            <w:tcW w:w="868" w:type="dxa"/>
          </w:tcPr>
          <w:p w:rsidR="009E2303" w:rsidRDefault="009E2303" w:rsidP="00B9321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6640" w:type="dxa"/>
          </w:tcPr>
          <w:p w:rsidR="009E2303" w:rsidRPr="009E2303" w:rsidRDefault="009E2303" w:rsidP="008931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merge(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182" w:type="dxa"/>
          </w:tcPr>
          <w:p w:rsidR="009E2303" w:rsidRDefault="009E2303" w:rsidP="009E230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E2303" w:rsidRPr="009E2303" w:rsidTr="009E2303">
        <w:trPr>
          <w:trHeight w:val="335"/>
        </w:trPr>
        <w:tc>
          <w:tcPr>
            <w:tcW w:w="868" w:type="dxa"/>
          </w:tcPr>
          <w:p w:rsidR="009E2303" w:rsidRPr="009E2303" w:rsidRDefault="009E2303" w:rsidP="00B9321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6640" w:type="dxa"/>
          </w:tcPr>
          <w:p w:rsidR="009E2303" w:rsidRPr="003A09F8" w:rsidRDefault="009E2303" w:rsidP="003A09F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гнал Т4 про завершення </w:t>
            </w:r>
            <w:r w:rsidR="00D03678" w:rsidRPr="00D03678">
              <w:rPr>
                <w:rFonts w:ascii="Times New Roman" w:hAnsi="Times New Roman" w:cs="Times New Roman"/>
                <w:sz w:val="28"/>
                <w:szCs w:val="28"/>
              </w:rPr>
              <w:t>злиття</w:t>
            </w:r>
            <w:r w:rsidR="00D0367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</w:p>
        </w:tc>
        <w:tc>
          <w:tcPr>
            <w:tcW w:w="2182" w:type="dxa"/>
          </w:tcPr>
          <w:p w:rsidR="009E2303" w:rsidRPr="009E2303" w:rsidRDefault="009E2303" w:rsidP="009E230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,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</w:p>
        </w:tc>
      </w:tr>
    </w:tbl>
    <w:p w:rsidR="00B70B52" w:rsidRPr="009E2303" w:rsidRDefault="00B70B52" w:rsidP="00C53444">
      <w:pPr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5C5466" w:rsidRPr="00930805" w:rsidTr="0048100D">
        <w:trPr>
          <w:trHeight w:val="167"/>
        </w:trPr>
        <w:tc>
          <w:tcPr>
            <w:tcW w:w="868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6640" w:type="dxa"/>
          </w:tcPr>
          <w:p w:rsidR="005C5466" w:rsidRPr="00930805" w:rsidRDefault="005C5466" w:rsidP="005C546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а Т2</w:t>
            </w:r>
          </w:p>
        </w:tc>
        <w:tc>
          <w:tcPr>
            <w:tcW w:w="2182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C5466" w:rsidRPr="00F810FB" w:rsidTr="0048100D">
        <w:trPr>
          <w:trHeight w:val="335"/>
        </w:trPr>
        <w:tc>
          <w:tcPr>
            <w:tcW w:w="868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640" w:type="dxa"/>
          </w:tcPr>
          <w:p w:rsidR="005C5466" w:rsidRPr="009B5DE0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ід даних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H)</w:t>
            </w:r>
          </w:p>
        </w:tc>
        <w:tc>
          <w:tcPr>
            <w:tcW w:w="2182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5C5466" w:rsidRPr="009B5DE0" w:rsidTr="0048100D">
        <w:trPr>
          <w:trHeight w:val="161"/>
        </w:trPr>
        <w:tc>
          <w:tcPr>
            <w:tcW w:w="868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640" w:type="dxa"/>
          </w:tcPr>
          <w:p w:rsidR="005C5466" w:rsidRPr="009B5DE0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 Т1, Т3, Т4 про завершення вводу даних</w:t>
            </w:r>
          </w:p>
        </w:tc>
        <w:tc>
          <w:tcPr>
            <w:tcW w:w="2182" w:type="dxa"/>
          </w:tcPr>
          <w:p w:rsidR="005C5466" w:rsidRPr="009B5DE0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 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,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,1</w:t>
            </w:r>
          </w:p>
        </w:tc>
      </w:tr>
      <w:tr w:rsidR="005C5466" w:rsidRPr="009B5DE0" w:rsidTr="0048100D">
        <w:trPr>
          <w:trHeight w:val="161"/>
        </w:trPr>
        <w:tc>
          <w:tcPr>
            <w:tcW w:w="868" w:type="dxa"/>
          </w:tcPr>
          <w:p w:rsidR="005C5466" w:rsidRPr="00B9321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6640" w:type="dxa"/>
          </w:tcPr>
          <w:p w:rsidR="005C5466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екати завершення вводу даних в Т1, Т3, Т4</w:t>
            </w:r>
          </w:p>
        </w:tc>
        <w:tc>
          <w:tcPr>
            <w:tcW w:w="2182" w:type="dxa"/>
          </w:tcPr>
          <w:p w:rsidR="005C5466" w:rsidRPr="009E2303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,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,1</w:t>
            </w:r>
          </w:p>
        </w:tc>
      </w:tr>
      <w:tr w:rsidR="005C5466" w:rsidRPr="009B5DE0" w:rsidTr="0048100D">
        <w:trPr>
          <w:trHeight w:val="167"/>
        </w:trPr>
        <w:tc>
          <w:tcPr>
            <w:tcW w:w="868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640" w:type="dxa"/>
          </w:tcPr>
          <w:p w:rsidR="005C5466" w:rsidRPr="00930805" w:rsidRDefault="005913DB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іювати e2=e, d2</w:t>
            </w:r>
            <w:r w:rsidR="005C5466">
              <w:rPr>
                <w:rFonts w:ascii="Times New Roman" w:hAnsi="Times New Roman" w:cs="Times New Roman"/>
                <w:sz w:val="28"/>
                <w:szCs w:val="28"/>
              </w:rPr>
              <w:t>=d</w:t>
            </w:r>
          </w:p>
        </w:tc>
        <w:tc>
          <w:tcPr>
            <w:tcW w:w="2182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5C5466" w:rsidRPr="00F810FB" w:rsidTr="0048100D">
        <w:trPr>
          <w:trHeight w:val="185"/>
        </w:trPr>
        <w:tc>
          <w:tcPr>
            <w:tcW w:w="868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6640" w:type="dxa"/>
          </w:tcPr>
          <w:p w:rsidR="005C5466" w:rsidRPr="00B9321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93215">
              <w:rPr>
                <w:rFonts w:ascii="Times New Roman" w:hAnsi="Times New Roman" w:cs="Times New Roman"/>
                <w:sz w:val="28"/>
                <w:szCs w:val="28"/>
              </w:rPr>
              <w:t>Копіювати</w:t>
            </w:r>
            <w:r w:rsidR="005913DB">
              <w:rPr>
                <w:rFonts w:ascii="Times New Roman" w:hAnsi="Times New Roman" w:cs="Times New Roman"/>
                <w:sz w:val="28"/>
                <w:szCs w:val="28"/>
              </w:rPr>
              <w:t xml:space="preserve"> S2=S, MO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=MO</w:t>
            </w:r>
          </w:p>
        </w:tc>
        <w:tc>
          <w:tcPr>
            <w:tcW w:w="2182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5C5466" w:rsidRPr="005913DB" w:rsidTr="0048100D">
        <w:trPr>
          <w:trHeight w:val="385"/>
        </w:trPr>
        <w:tc>
          <w:tcPr>
            <w:tcW w:w="868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640" w:type="dxa"/>
          </w:tcPr>
          <w:p w:rsidR="005C5466" w:rsidRPr="009E2303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893170">
              <w:rPr>
                <w:sz w:val="28"/>
                <w:szCs w:val="28"/>
              </w:rPr>
              <w:t>A</w:t>
            </w:r>
            <w:r w:rsidRPr="00893170">
              <w:rPr>
                <w:sz w:val="28"/>
                <w:szCs w:val="28"/>
              </w:rPr>
              <w:softHyphen/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893170">
              <w:rPr>
                <w:sz w:val="28"/>
                <w:szCs w:val="28"/>
              </w:rPr>
              <w:t xml:space="preserve"> = </w:t>
            </w:r>
            <w:r w:rsidRPr="00893170">
              <w:rPr>
                <w:sz w:val="28"/>
                <w:szCs w:val="28"/>
                <w:lang w:val="en-US"/>
              </w:rPr>
              <w:t>e</w:t>
            </w:r>
            <w:r w:rsidR="005913DB">
              <w:rPr>
                <w:sz w:val="28"/>
                <w:szCs w:val="28"/>
              </w:rPr>
              <w:t>2</w:t>
            </w:r>
            <w:r w:rsidRPr="009E2303">
              <w:rPr>
                <w:sz w:val="28"/>
                <w:szCs w:val="28"/>
              </w:rPr>
              <w:t xml:space="preserve"> * </w:t>
            </w:r>
            <w:r w:rsidRPr="00893170">
              <w:rPr>
                <w:sz w:val="28"/>
                <w:szCs w:val="28"/>
                <w:lang w:val="en-US"/>
              </w:rPr>
              <w:t>Z</w:t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913DB">
              <w:rPr>
                <w:sz w:val="28"/>
                <w:szCs w:val="28"/>
              </w:rPr>
              <w:t xml:space="preserve"> + d2 * S2 * (MO2</w:t>
            </w:r>
            <w:r w:rsidRPr="00893170">
              <w:rPr>
                <w:sz w:val="28"/>
                <w:szCs w:val="28"/>
              </w:rPr>
              <w:t xml:space="preserve"> * MH</w:t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893170">
              <w:rPr>
                <w:sz w:val="28"/>
                <w:szCs w:val="28"/>
              </w:rPr>
              <w:t>)</w:t>
            </w:r>
          </w:p>
        </w:tc>
        <w:tc>
          <w:tcPr>
            <w:tcW w:w="2182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5C5466" w:rsidRPr="00B93215" w:rsidTr="0048100D">
        <w:trPr>
          <w:trHeight w:val="335"/>
        </w:trPr>
        <w:tc>
          <w:tcPr>
            <w:tcW w:w="868" w:type="dxa"/>
          </w:tcPr>
          <w:p w:rsidR="005C5466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6640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9E2303">
              <w:rPr>
                <w:sz w:val="28"/>
                <w:szCs w:val="28"/>
                <w:lang w:val="en-US"/>
              </w:rPr>
              <w:t>A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9E2303">
              <w:rPr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 xml:space="preserve">= </w:t>
            </w:r>
            <w:r w:rsidRPr="009E2303">
              <w:rPr>
                <w:sz w:val="28"/>
                <w:szCs w:val="28"/>
                <w:lang w:val="en-US"/>
              </w:rPr>
              <w:t>sort(A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182" w:type="dxa"/>
          </w:tcPr>
          <w:p w:rsidR="005C5466" w:rsidRPr="00930805" w:rsidRDefault="005C5466" w:rsidP="005C5466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5C5466" w:rsidRPr="009E2303" w:rsidTr="0048100D">
        <w:trPr>
          <w:trHeight w:val="335"/>
        </w:trPr>
        <w:tc>
          <w:tcPr>
            <w:tcW w:w="868" w:type="dxa"/>
          </w:tcPr>
          <w:p w:rsidR="005C5466" w:rsidRDefault="005C5466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640" w:type="dxa"/>
          </w:tcPr>
          <w:p w:rsidR="005C5466" w:rsidRPr="005913DB" w:rsidRDefault="005913DB" w:rsidP="005C546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 Т1 про завершення сортування</w:t>
            </w:r>
          </w:p>
        </w:tc>
        <w:tc>
          <w:tcPr>
            <w:tcW w:w="2182" w:type="dxa"/>
          </w:tcPr>
          <w:p w:rsidR="005C5466" w:rsidRPr="00930805" w:rsidRDefault="005913DB" w:rsidP="005C5466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="005C546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2</w:t>
            </w:r>
          </w:p>
        </w:tc>
      </w:tr>
    </w:tbl>
    <w:p w:rsidR="009B5DE0" w:rsidRDefault="009B5DE0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E3521" w:rsidRDefault="009E3521">
      <w:r>
        <w:br w:type="page"/>
      </w: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5913DB" w:rsidRPr="00930805" w:rsidTr="009C773F">
        <w:trPr>
          <w:trHeight w:val="167"/>
        </w:trPr>
        <w:tc>
          <w:tcPr>
            <w:tcW w:w="868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№</w:t>
            </w:r>
          </w:p>
        </w:tc>
        <w:tc>
          <w:tcPr>
            <w:tcW w:w="6640" w:type="dxa"/>
          </w:tcPr>
          <w:p w:rsidR="005913DB" w:rsidRPr="00930805" w:rsidRDefault="005913DB" w:rsidP="005913D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а Т3</w:t>
            </w:r>
          </w:p>
        </w:tc>
        <w:tc>
          <w:tcPr>
            <w:tcW w:w="2182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13DB" w:rsidRPr="00F810FB" w:rsidTr="009C773F">
        <w:trPr>
          <w:trHeight w:val="335"/>
        </w:trPr>
        <w:tc>
          <w:tcPr>
            <w:tcW w:w="868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640" w:type="dxa"/>
          </w:tcPr>
          <w:p w:rsidR="005913DB" w:rsidRPr="009B5DE0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ід даних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5913D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5913D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5913D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2182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5913DB" w:rsidRPr="00930805" w:rsidTr="009C773F">
        <w:trPr>
          <w:trHeight w:val="161"/>
        </w:trPr>
        <w:tc>
          <w:tcPr>
            <w:tcW w:w="868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640" w:type="dxa"/>
          </w:tcPr>
          <w:p w:rsidR="005913DB" w:rsidRPr="009B5DE0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 Т1, Т2, Т4 про завершення вводу даних</w:t>
            </w:r>
          </w:p>
        </w:tc>
        <w:tc>
          <w:tcPr>
            <w:tcW w:w="2182" w:type="dxa"/>
          </w:tcPr>
          <w:p w:rsidR="005913DB" w:rsidRPr="009B5DE0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 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,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1</w:t>
            </w:r>
          </w:p>
        </w:tc>
      </w:tr>
      <w:tr w:rsidR="005913DB" w:rsidRPr="005913DB" w:rsidTr="009C773F">
        <w:trPr>
          <w:trHeight w:val="167"/>
        </w:trPr>
        <w:tc>
          <w:tcPr>
            <w:tcW w:w="868" w:type="dxa"/>
          </w:tcPr>
          <w:p w:rsidR="005913DB" w:rsidRPr="00B9321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6640" w:type="dxa"/>
          </w:tcPr>
          <w:p w:rsidR="005913DB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екати завершення вводу даних в Т2, Т3, Т4</w:t>
            </w:r>
          </w:p>
        </w:tc>
        <w:tc>
          <w:tcPr>
            <w:tcW w:w="2182" w:type="dxa"/>
          </w:tcPr>
          <w:p w:rsidR="005913DB" w:rsidRPr="009E2303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9C773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9C773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9C773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1</w:t>
            </w:r>
          </w:p>
        </w:tc>
      </w:tr>
      <w:tr w:rsidR="005913DB" w:rsidRPr="00F810FB" w:rsidTr="009C773F">
        <w:trPr>
          <w:trHeight w:val="185"/>
        </w:trPr>
        <w:tc>
          <w:tcPr>
            <w:tcW w:w="868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640" w:type="dxa"/>
          </w:tcPr>
          <w:p w:rsidR="005913DB" w:rsidRPr="00930805" w:rsidRDefault="009C773F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іювати e3=e, d3</w:t>
            </w:r>
            <w:r w:rsidR="005913DB">
              <w:rPr>
                <w:rFonts w:ascii="Times New Roman" w:hAnsi="Times New Roman" w:cs="Times New Roman"/>
                <w:sz w:val="28"/>
                <w:szCs w:val="28"/>
              </w:rPr>
              <w:t>=d</w:t>
            </w:r>
          </w:p>
        </w:tc>
        <w:tc>
          <w:tcPr>
            <w:tcW w:w="2182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5913DB" w:rsidRPr="00930805" w:rsidTr="009C773F">
        <w:trPr>
          <w:trHeight w:val="335"/>
        </w:trPr>
        <w:tc>
          <w:tcPr>
            <w:tcW w:w="868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6640" w:type="dxa"/>
          </w:tcPr>
          <w:p w:rsidR="005913DB" w:rsidRPr="00B9321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93215">
              <w:rPr>
                <w:rFonts w:ascii="Times New Roman" w:hAnsi="Times New Roman" w:cs="Times New Roman"/>
                <w:sz w:val="28"/>
                <w:szCs w:val="28"/>
              </w:rPr>
              <w:t>Копіювати</w:t>
            </w:r>
            <w:r w:rsidR="009C773F">
              <w:rPr>
                <w:rFonts w:ascii="Times New Roman" w:hAnsi="Times New Roman" w:cs="Times New Roman"/>
                <w:sz w:val="28"/>
                <w:szCs w:val="28"/>
              </w:rPr>
              <w:t xml:space="preserve"> S3=S, MO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=MO</w:t>
            </w:r>
          </w:p>
        </w:tc>
        <w:tc>
          <w:tcPr>
            <w:tcW w:w="2182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5913DB" w:rsidRPr="005913DB" w:rsidTr="009C773F">
        <w:trPr>
          <w:trHeight w:val="335"/>
        </w:trPr>
        <w:tc>
          <w:tcPr>
            <w:tcW w:w="868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640" w:type="dxa"/>
          </w:tcPr>
          <w:p w:rsidR="005913DB" w:rsidRPr="009E2303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893170">
              <w:rPr>
                <w:sz w:val="28"/>
                <w:szCs w:val="28"/>
              </w:rPr>
              <w:t>A</w:t>
            </w:r>
            <w:r w:rsidRPr="00893170">
              <w:rPr>
                <w:sz w:val="28"/>
                <w:szCs w:val="28"/>
              </w:rPr>
              <w:softHyphen/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893170">
              <w:rPr>
                <w:sz w:val="28"/>
                <w:szCs w:val="28"/>
              </w:rPr>
              <w:t xml:space="preserve"> = </w:t>
            </w:r>
            <w:r w:rsidRPr="00893170">
              <w:rPr>
                <w:sz w:val="28"/>
                <w:szCs w:val="28"/>
                <w:lang w:val="en-US"/>
              </w:rPr>
              <w:t>e</w:t>
            </w:r>
            <w:r w:rsidR="009C773F">
              <w:rPr>
                <w:sz w:val="28"/>
                <w:szCs w:val="28"/>
              </w:rPr>
              <w:t>3</w:t>
            </w:r>
            <w:r w:rsidRPr="009E2303">
              <w:rPr>
                <w:sz w:val="28"/>
                <w:szCs w:val="28"/>
              </w:rPr>
              <w:t xml:space="preserve"> * </w:t>
            </w:r>
            <w:r w:rsidRPr="00893170">
              <w:rPr>
                <w:sz w:val="28"/>
                <w:szCs w:val="28"/>
                <w:lang w:val="en-US"/>
              </w:rPr>
              <w:t>Z</w:t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9C773F">
              <w:rPr>
                <w:sz w:val="28"/>
                <w:szCs w:val="28"/>
              </w:rPr>
              <w:t xml:space="preserve"> + d3 * S3 * (MO3</w:t>
            </w:r>
            <w:r w:rsidRPr="00893170">
              <w:rPr>
                <w:sz w:val="28"/>
                <w:szCs w:val="28"/>
              </w:rPr>
              <w:t xml:space="preserve"> * MH</w:t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893170">
              <w:rPr>
                <w:sz w:val="28"/>
                <w:szCs w:val="28"/>
              </w:rPr>
              <w:t>)</w:t>
            </w:r>
          </w:p>
        </w:tc>
        <w:tc>
          <w:tcPr>
            <w:tcW w:w="2182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5913DB" w:rsidRPr="00930805" w:rsidTr="009C773F">
        <w:trPr>
          <w:trHeight w:val="335"/>
        </w:trPr>
        <w:tc>
          <w:tcPr>
            <w:tcW w:w="868" w:type="dxa"/>
          </w:tcPr>
          <w:p w:rsidR="005913DB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6640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9E2303">
              <w:rPr>
                <w:sz w:val="28"/>
                <w:szCs w:val="28"/>
                <w:lang w:val="en-US"/>
              </w:rPr>
              <w:t>A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9E2303">
              <w:rPr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 xml:space="preserve">= </w:t>
            </w:r>
            <w:r w:rsidRPr="009E2303">
              <w:rPr>
                <w:sz w:val="28"/>
                <w:szCs w:val="28"/>
                <w:lang w:val="en-US"/>
              </w:rPr>
              <w:t>sort(A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182" w:type="dxa"/>
          </w:tcPr>
          <w:p w:rsidR="005913DB" w:rsidRPr="00930805" w:rsidRDefault="005913DB" w:rsidP="005913DB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0C69E0" w:rsidRPr="00930805" w:rsidTr="009C773F">
        <w:trPr>
          <w:trHeight w:val="335"/>
        </w:trPr>
        <w:tc>
          <w:tcPr>
            <w:tcW w:w="868" w:type="dxa"/>
          </w:tcPr>
          <w:p w:rsidR="000C69E0" w:rsidRDefault="000C69E0" w:rsidP="000C69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640" w:type="dxa"/>
          </w:tcPr>
          <w:p w:rsidR="000C69E0" w:rsidRPr="005913DB" w:rsidRDefault="000C69E0" w:rsidP="000C69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 Т</w:t>
            </w:r>
            <w:r w:rsidRPr="000C69E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сортування</w:t>
            </w:r>
          </w:p>
        </w:tc>
        <w:tc>
          <w:tcPr>
            <w:tcW w:w="2182" w:type="dxa"/>
          </w:tcPr>
          <w:p w:rsidR="000C69E0" w:rsidRPr="00930805" w:rsidRDefault="000C69E0" w:rsidP="000C69E0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,2</w:t>
            </w:r>
          </w:p>
        </w:tc>
      </w:tr>
    </w:tbl>
    <w:p w:rsidR="009B5DE0" w:rsidRDefault="009B5DE0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5545A9" w:rsidRPr="00930805" w:rsidTr="00B0059D">
        <w:trPr>
          <w:trHeight w:val="167"/>
        </w:trPr>
        <w:tc>
          <w:tcPr>
            <w:tcW w:w="868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6640" w:type="dxa"/>
          </w:tcPr>
          <w:p w:rsidR="005545A9" w:rsidRPr="00930805" w:rsidRDefault="005545A9" w:rsidP="005545A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а Т4</w:t>
            </w:r>
          </w:p>
        </w:tc>
        <w:tc>
          <w:tcPr>
            <w:tcW w:w="2182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545A9" w:rsidRPr="00F810FB" w:rsidTr="00B0059D">
        <w:trPr>
          <w:trHeight w:val="335"/>
        </w:trPr>
        <w:tc>
          <w:tcPr>
            <w:tcW w:w="868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640" w:type="dxa"/>
          </w:tcPr>
          <w:p w:rsidR="005545A9" w:rsidRPr="009B5DE0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ід даних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 Z)</w:t>
            </w:r>
          </w:p>
        </w:tc>
        <w:tc>
          <w:tcPr>
            <w:tcW w:w="2182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5545A9" w:rsidRPr="00930805" w:rsidTr="00B0059D">
        <w:trPr>
          <w:trHeight w:val="161"/>
        </w:trPr>
        <w:tc>
          <w:tcPr>
            <w:tcW w:w="868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640" w:type="dxa"/>
          </w:tcPr>
          <w:p w:rsidR="005545A9" w:rsidRPr="009B5DE0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 Т1, Т2, Т3 про завершення вводу даних</w:t>
            </w:r>
          </w:p>
        </w:tc>
        <w:tc>
          <w:tcPr>
            <w:tcW w:w="2182" w:type="dxa"/>
          </w:tcPr>
          <w:p w:rsidR="005545A9" w:rsidRPr="009B5DE0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 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,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1</w:t>
            </w:r>
          </w:p>
        </w:tc>
      </w:tr>
      <w:tr w:rsidR="005545A9" w:rsidRPr="005913DB" w:rsidTr="00B0059D">
        <w:trPr>
          <w:trHeight w:val="167"/>
        </w:trPr>
        <w:tc>
          <w:tcPr>
            <w:tcW w:w="868" w:type="dxa"/>
          </w:tcPr>
          <w:p w:rsidR="005545A9" w:rsidRPr="00B9321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6640" w:type="dxa"/>
          </w:tcPr>
          <w:p w:rsidR="005545A9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екати завершення вводу даних в Т1, Т2</w:t>
            </w:r>
            <w:r w:rsidRPr="005545A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3</w:t>
            </w:r>
          </w:p>
        </w:tc>
        <w:tc>
          <w:tcPr>
            <w:tcW w:w="2182" w:type="dxa"/>
          </w:tcPr>
          <w:p w:rsidR="005545A9" w:rsidRPr="009E2303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9E230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1</w:t>
            </w:r>
          </w:p>
        </w:tc>
      </w:tr>
      <w:tr w:rsidR="005545A9" w:rsidRPr="00F810FB" w:rsidTr="00B0059D">
        <w:trPr>
          <w:trHeight w:val="185"/>
        </w:trPr>
        <w:tc>
          <w:tcPr>
            <w:tcW w:w="868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640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іювати e4=e, d4=d</w:t>
            </w:r>
          </w:p>
        </w:tc>
        <w:tc>
          <w:tcPr>
            <w:tcW w:w="2182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5545A9" w:rsidRPr="00930805" w:rsidTr="00B0059D">
        <w:trPr>
          <w:trHeight w:val="335"/>
        </w:trPr>
        <w:tc>
          <w:tcPr>
            <w:tcW w:w="868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6640" w:type="dxa"/>
          </w:tcPr>
          <w:p w:rsidR="005545A9" w:rsidRPr="00B9321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93215">
              <w:rPr>
                <w:rFonts w:ascii="Times New Roman" w:hAnsi="Times New Roman" w:cs="Times New Roman"/>
                <w:sz w:val="28"/>
                <w:szCs w:val="28"/>
              </w:rPr>
              <w:t>Копіюв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S4=S, MO4=MO</w:t>
            </w:r>
          </w:p>
        </w:tc>
        <w:tc>
          <w:tcPr>
            <w:tcW w:w="2182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5545A9" w:rsidRPr="005545A9" w:rsidTr="00B0059D">
        <w:trPr>
          <w:trHeight w:val="335"/>
        </w:trPr>
        <w:tc>
          <w:tcPr>
            <w:tcW w:w="868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640" w:type="dxa"/>
          </w:tcPr>
          <w:p w:rsidR="005545A9" w:rsidRPr="009E2303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30805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893170">
              <w:rPr>
                <w:sz w:val="28"/>
                <w:szCs w:val="28"/>
              </w:rPr>
              <w:t>A</w:t>
            </w:r>
            <w:r w:rsidRPr="00893170">
              <w:rPr>
                <w:sz w:val="28"/>
                <w:szCs w:val="28"/>
              </w:rPr>
              <w:softHyphen/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893170">
              <w:rPr>
                <w:sz w:val="28"/>
                <w:szCs w:val="28"/>
              </w:rPr>
              <w:t xml:space="preserve"> = </w:t>
            </w:r>
            <w:r w:rsidRPr="00893170">
              <w:rPr>
                <w:sz w:val="28"/>
                <w:szCs w:val="28"/>
                <w:lang w:val="en-US"/>
              </w:rPr>
              <w:t>e</w:t>
            </w:r>
            <w:r w:rsidR="000B3A76">
              <w:rPr>
                <w:sz w:val="28"/>
                <w:szCs w:val="28"/>
              </w:rPr>
              <w:t>4</w:t>
            </w:r>
            <w:r w:rsidRPr="009E2303">
              <w:rPr>
                <w:sz w:val="28"/>
                <w:szCs w:val="28"/>
              </w:rPr>
              <w:t xml:space="preserve"> * </w:t>
            </w:r>
            <w:r w:rsidRPr="00893170">
              <w:rPr>
                <w:sz w:val="28"/>
                <w:szCs w:val="28"/>
                <w:lang w:val="en-US"/>
              </w:rPr>
              <w:t>Z</w:t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B3A76">
              <w:rPr>
                <w:sz w:val="28"/>
                <w:szCs w:val="28"/>
              </w:rPr>
              <w:t xml:space="preserve"> + d4 * S4 * (MO4</w:t>
            </w:r>
            <w:r w:rsidRPr="00893170">
              <w:rPr>
                <w:sz w:val="28"/>
                <w:szCs w:val="28"/>
              </w:rPr>
              <w:t xml:space="preserve"> * MH</w:t>
            </w:r>
            <w:r w:rsidRPr="00893170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893170">
              <w:rPr>
                <w:sz w:val="28"/>
                <w:szCs w:val="28"/>
              </w:rPr>
              <w:t>)</w:t>
            </w:r>
          </w:p>
        </w:tc>
        <w:tc>
          <w:tcPr>
            <w:tcW w:w="2182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5545A9" w:rsidRPr="00930805" w:rsidTr="00B0059D">
        <w:trPr>
          <w:trHeight w:val="335"/>
        </w:trPr>
        <w:tc>
          <w:tcPr>
            <w:tcW w:w="868" w:type="dxa"/>
          </w:tcPr>
          <w:p w:rsidR="005545A9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6640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2303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9E2303">
              <w:rPr>
                <w:sz w:val="28"/>
                <w:szCs w:val="28"/>
                <w:lang w:val="en-US"/>
              </w:rPr>
              <w:t>A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9E2303">
              <w:rPr>
                <w:sz w:val="28"/>
                <w:szCs w:val="28"/>
                <w:vertAlign w:val="subscript"/>
              </w:rPr>
              <w:t xml:space="preserve"> 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 xml:space="preserve">= </w:t>
            </w:r>
            <w:r w:rsidRPr="009E2303">
              <w:rPr>
                <w:sz w:val="28"/>
                <w:szCs w:val="28"/>
                <w:lang w:val="en-US"/>
              </w:rPr>
              <w:t>sort(A</w:t>
            </w:r>
            <w:r w:rsidRPr="009E2303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182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  <w:tr w:rsidR="005545A9" w:rsidRPr="00930805" w:rsidTr="00B0059D">
        <w:trPr>
          <w:trHeight w:val="335"/>
        </w:trPr>
        <w:tc>
          <w:tcPr>
            <w:tcW w:w="868" w:type="dxa"/>
          </w:tcPr>
          <w:p w:rsidR="005545A9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640" w:type="dxa"/>
          </w:tcPr>
          <w:p w:rsidR="005545A9" w:rsidRPr="009E2303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r w:rsidR="003A09F8">
              <w:rPr>
                <w:rFonts w:ascii="Times New Roman" w:hAnsi="Times New Roman" w:cs="Times New Roman"/>
                <w:sz w:val="28"/>
                <w:szCs w:val="28"/>
              </w:rPr>
              <w:t>екати завершення сортування в Т3</w:t>
            </w:r>
          </w:p>
        </w:tc>
        <w:tc>
          <w:tcPr>
            <w:tcW w:w="2182" w:type="dxa"/>
          </w:tcPr>
          <w:p w:rsidR="005545A9" w:rsidRPr="00930805" w:rsidRDefault="005545A9" w:rsidP="005545A9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3A09F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2</w:t>
            </w:r>
          </w:p>
        </w:tc>
      </w:tr>
      <w:tr w:rsidR="005545A9" w:rsidRPr="005545A9" w:rsidTr="00B0059D">
        <w:trPr>
          <w:trHeight w:val="335"/>
        </w:trPr>
        <w:tc>
          <w:tcPr>
            <w:tcW w:w="868" w:type="dxa"/>
          </w:tcPr>
          <w:p w:rsidR="005545A9" w:rsidRDefault="005545A9" w:rsidP="005545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6640" w:type="dxa"/>
          </w:tcPr>
          <w:p w:rsidR="005545A9" w:rsidRPr="009E2303" w:rsidRDefault="005545A9" w:rsidP="005545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merge(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182" w:type="dxa"/>
          </w:tcPr>
          <w:p w:rsidR="005545A9" w:rsidRDefault="005545A9" w:rsidP="005545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3A09F8" w:rsidRPr="005545A9" w:rsidTr="00B0059D">
        <w:trPr>
          <w:trHeight w:val="335"/>
        </w:trPr>
        <w:tc>
          <w:tcPr>
            <w:tcW w:w="868" w:type="dxa"/>
          </w:tcPr>
          <w:p w:rsidR="003A09F8" w:rsidRDefault="003A09F8" w:rsidP="003A09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640" w:type="dxa"/>
          </w:tcPr>
          <w:p w:rsidR="003A09F8" w:rsidRPr="009E2303" w:rsidRDefault="003A09F8" w:rsidP="003A09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екати завершення злиття в Т1</w:t>
            </w:r>
          </w:p>
        </w:tc>
        <w:tc>
          <w:tcPr>
            <w:tcW w:w="2182" w:type="dxa"/>
          </w:tcPr>
          <w:p w:rsidR="003A09F8" w:rsidRPr="00930805" w:rsidRDefault="003A09F8" w:rsidP="003A09F8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,3</w:t>
            </w:r>
          </w:p>
        </w:tc>
      </w:tr>
      <w:tr w:rsidR="00F84804" w:rsidRPr="005545A9" w:rsidTr="00B0059D">
        <w:trPr>
          <w:trHeight w:val="335"/>
        </w:trPr>
        <w:tc>
          <w:tcPr>
            <w:tcW w:w="868" w:type="dxa"/>
          </w:tcPr>
          <w:p w:rsidR="00F84804" w:rsidRPr="00930805" w:rsidRDefault="00F84804" w:rsidP="00F8480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6640" w:type="dxa"/>
          </w:tcPr>
          <w:p w:rsidR="00F84804" w:rsidRPr="009E2303" w:rsidRDefault="00F84804" w:rsidP="00F8480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merge(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182" w:type="dxa"/>
          </w:tcPr>
          <w:p w:rsidR="00F84804" w:rsidRPr="00930805" w:rsidRDefault="00F84804" w:rsidP="00F8480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84804" w:rsidRPr="005545A9" w:rsidTr="00B0059D">
        <w:trPr>
          <w:trHeight w:val="335"/>
        </w:trPr>
        <w:tc>
          <w:tcPr>
            <w:tcW w:w="868" w:type="dxa"/>
          </w:tcPr>
          <w:p w:rsidR="00F84804" w:rsidRPr="00930805" w:rsidRDefault="00F84804" w:rsidP="00F8480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6640" w:type="dxa"/>
          </w:tcPr>
          <w:p w:rsidR="00F84804" w:rsidRPr="009B5DE0" w:rsidRDefault="00F84804" w:rsidP="00F8480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від результату А</w:t>
            </w:r>
          </w:p>
        </w:tc>
        <w:tc>
          <w:tcPr>
            <w:tcW w:w="2182" w:type="dxa"/>
          </w:tcPr>
          <w:p w:rsidR="00F84804" w:rsidRPr="00930805" w:rsidRDefault="00F84804" w:rsidP="00F84804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</w:p>
        </w:tc>
      </w:tr>
    </w:tbl>
    <w:p w:rsidR="009B5DE0" w:rsidRDefault="009B5DE0" w:rsidP="00C53444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C53444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 w:rsidR="00C53444" w:rsidRPr="00930805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>На структурній схемі взаємодії задач уведено такі семафори</w:t>
      </w:r>
    </w:p>
    <w:p w:rsidR="00C53444" w:rsidRPr="00800BA9" w:rsidRDefault="00C93F75" w:rsidP="00C53444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 w:rsidRPr="00800BA9">
        <w:rPr>
          <w:color w:val="000000"/>
          <w:sz w:val="28"/>
          <w:szCs w:val="28"/>
          <w:lang w:val="en-US"/>
        </w:rPr>
        <w:t>Semaphore</w:t>
      </w:r>
      <w:r w:rsidRPr="00800BA9">
        <w:rPr>
          <w:color w:val="000000"/>
          <w:sz w:val="28"/>
          <w:szCs w:val="28"/>
        </w:rPr>
        <w:t xml:space="preserve">1 </w:t>
      </w:r>
      <w:r w:rsidR="00242A2A" w:rsidRPr="00800BA9">
        <w:rPr>
          <w:sz w:val="28"/>
          <w:szCs w:val="28"/>
          <w:lang w:val="uk-UA"/>
        </w:rPr>
        <w:t xml:space="preserve">–  </w:t>
      </w:r>
      <w:r w:rsidR="00800BA9">
        <w:rPr>
          <w:sz w:val="28"/>
          <w:szCs w:val="28"/>
          <w:lang w:val="uk-UA"/>
        </w:rPr>
        <w:t>семафор для синхронізації</w:t>
      </w:r>
      <w:r w:rsidR="00242A2A" w:rsidRPr="00800BA9">
        <w:rPr>
          <w:sz w:val="28"/>
          <w:szCs w:val="28"/>
          <w:lang w:val="uk-UA"/>
        </w:rPr>
        <w:t xml:space="preserve"> з завершенням </w:t>
      </w:r>
      <w:r w:rsidRPr="00800BA9">
        <w:rPr>
          <w:sz w:val="28"/>
          <w:szCs w:val="28"/>
          <w:lang w:val="uk-UA"/>
        </w:rPr>
        <w:t>введення в Т1</w:t>
      </w:r>
    </w:p>
    <w:p w:rsidR="00C93F75" w:rsidRPr="00800BA9" w:rsidRDefault="00C93F75" w:rsidP="00C93F75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 w:rsidRPr="00800BA9">
        <w:rPr>
          <w:color w:val="000000"/>
          <w:sz w:val="28"/>
          <w:szCs w:val="28"/>
          <w:lang w:val="en-US"/>
        </w:rPr>
        <w:t>Semaphore</w:t>
      </w:r>
      <w:r w:rsidRPr="00800BA9">
        <w:rPr>
          <w:color w:val="000000"/>
          <w:sz w:val="28"/>
          <w:szCs w:val="28"/>
        </w:rPr>
        <w:t xml:space="preserve">2 </w:t>
      </w:r>
      <w:r w:rsidR="00C4287C" w:rsidRPr="00800BA9">
        <w:rPr>
          <w:sz w:val="28"/>
          <w:szCs w:val="28"/>
          <w:lang w:val="uk-UA"/>
        </w:rPr>
        <w:t>–</w:t>
      </w:r>
      <w:r w:rsidR="00242A2A" w:rsidRPr="00800BA9">
        <w:rPr>
          <w:sz w:val="28"/>
          <w:szCs w:val="28"/>
          <w:lang w:val="uk-UA"/>
        </w:rPr>
        <w:t xml:space="preserve"> </w:t>
      </w:r>
      <w:r w:rsidRPr="00800BA9">
        <w:rPr>
          <w:sz w:val="28"/>
          <w:szCs w:val="28"/>
          <w:lang w:val="uk-UA"/>
        </w:rPr>
        <w:t xml:space="preserve"> </w:t>
      </w:r>
      <w:r w:rsidR="00800BA9">
        <w:rPr>
          <w:sz w:val="28"/>
          <w:szCs w:val="28"/>
          <w:lang w:val="uk-UA"/>
        </w:rPr>
        <w:t>семафор для синхронізації</w:t>
      </w:r>
      <w:r w:rsidRPr="00800BA9">
        <w:rPr>
          <w:sz w:val="28"/>
          <w:szCs w:val="28"/>
          <w:lang w:val="uk-UA"/>
        </w:rPr>
        <w:t xml:space="preserve"> з завершенням введення в Т2</w:t>
      </w:r>
    </w:p>
    <w:p w:rsidR="00C53444" w:rsidRPr="00800BA9" w:rsidRDefault="00C93F75" w:rsidP="00C93F75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 w:rsidRPr="00800BA9">
        <w:rPr>
          <w:color w:val="000000"/>
          <w:sz w:val="28"/>
          <w:szCs w:val="28"/>
          <w:lang w:val="en-US"/>
        </w:rPr>
        <w:t>Semaphore</w:t>
      </w:r>
      <w:r w:rsidRPr="00800BA9">
        <w:rPr>
          <w:color w:val="000000"/>
          <w:sz w:val="28"/>
          <w:szCs w:val="28"/>
        </w:rPr>
        <w:t>3</w:t>
      </w:r>
      <w:r w:rsidRPr="00800BA9">
        <w:rPr>
          <w:color w:val="000000"/>
          <w:sz w:val="28"/>
          <w:szCs w:val="28"/>
          <w:lang w:val="uk-UA"/>
        </w:rPr>
        <w:t xml:space="preserve"> </w:t>
      </w:r>
      <w:r w:rsidRPr="00800BA9">
        <w:rPr>
          <w:sz w:val="28"/>
          <w:szCs w:val="28"/>
          <w:lang w:val="uk-UA"/>
        </w:rPr>
        <w:t xml:space="preserve">–  </w:t>
      </w:r>
      <w:r w:rsidR="00800BA9">
        <w:rPr>
          <w:sz w:val="28"/>
          <w:szCs w:val="28"/>
          <w:lang w:val="uk-UA"/>
        </w:rPr>
        <w:t>семафор для синхронізації</w:t>
      </w:r>
      <w:r w:rsidRPr="00800BA9">
        <w:rPr>
          <w:sz w:val="28"/>
          <w:szCs w:val="28"/>
          <w:lang w:val="uk-UA"/>
        </w:rPr>
        <w:t xml:space="preserve"> з завершенням введення в Т3</w:t>
      </w:r>
    </w:p>
    <w:p w:rsidR="00C93F75" w:rsidRPr="00800BA9" w:rsidRDefault="00C93F75" w:rsidP="00C93F75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 w:rsidRPr="00800BA9">
        <w:rPr>
          <w:color w:val="000000"/>
          <w:sz w:val="28"/>
          <w:szCs w:val="28"/>
          <w:lang w:val="en-US"/>
        </w:rPr>
        <w:t>Semaphore</w:t>
      </w:r>
      <w:r w:rsidRPr="00800BA9">
        <w:rPr>
          <w:color w:val="000000"/>
          <w:sz w:val="28"/>
          <w:szCs w:val="28"/>
        </w:rPr>
        <w:t>4</w:t>
      </w:r>
      <w:r w:rsidRPr="00800BA9">
        <w:rPr>
          <w:color w:val="000000"/>
          <w:sz w:val="28"/>
          <w:szCs w:val="28"/>
          <w:lang w:val="uk-UA"/>
        </w:rPr>
        <w:t xml:space="preserve"> </w:t>
      </w:r>
      <w:r w:rsidRPr="00800BA9">
        <w:rPr>
          <w:sz w:val="28"/>
          <w:szCs w:val="28"/>
          <w:lang w:val="uk-UA"/>
        </w:rPr>
        <w:t xml:space="preserve">–  </w:t>
      </w:r>
      <w:r w:rsidR="00800BA9">
        <w:rPr>
          <w:sz w:val="28"/>
          <w:szCs w:val="28"/>
          <w:lang w:val="uk-UA"/>
        </w:rPr>
        <w:t>семафор для синхронізації</w:t>
      </w:r>
      <w:r w:rsidRPr="00800BA9">
        <w:rPr>
          <w:sz w:val="28"/>
          <w:szCs w:val="28"/>
          <w:lang w:val="uk-UA"/>
        </w:rPr>
        <w:t xml:space="preserve"> з завершенням введення в Т4</w:t>
      </w:r>
    </w:p>
    <w:p w:rsidR="00800BA9" w:rsidRPr="00930805" w:rsidRDefault="00800BA9" w:rsidP="00800BA9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 w:rsidRPr="00800BA9">
        <w:rPr>
          <w:sz w:val="28"/>
          <w:szCs w:val="28"/>
          <w:lang w:val="en-US"/>
        </w:rPr>
        <w:t>Mutex</w:t>
      </w:r>
      <w:r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м’ютекс </w:t>
      </w:r>
      <w:r w:rsidRPr="00930805">
        <w:rPr>
          <w:sz w:val="28"/>
          <w:szCs w:val="28"/>
          <w:lang w:val="uk-UA"/>
        </w:rPr>
        <w:t>для керування доступом до спільних ресурсів</w:t>
      </w:r>
    </w:p>
    <w:p w:rsidR="00800BA9" w:rsidRDefault="00800BA9" w:rsidP="00800BA9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Cs</w:t>
      </w:r>
      <w:r w:rsidRPr="00800BA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критична секція </w:t>
      </w:r>
      <w:r>
        <w:rPr>
          <w:sz w:val="28"/>
          <w:szCs w:val="28"/>
        </w:rPr>
        <w:t xml:space="preserve">для </w:t>
      </w:r>
      <w:r w:rsidRPr="00800BA9">
        <w:rPr>
          <w:sz w:val="28"/>
          <w:szCs w:val="28"/>
          <w:lang w:val="uk-UA"/>
        </w:rPr>
        <w:t>керування доступом до спільних ресурсів</w:t>
      </w:r>
    </w:p>
    <w:p w:rsidR="00800BA9" w:rsidRDefault="00800BA9" w:rsidP="00800BA9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ent</w:t>
      </w:r>
      <w:r w:rsidRPr="00800BA9">
        <w:rPr>
          <w:sz w:val="28"/>
          <w:szCs w:val="28"/>
        </w:rPr>
        <w:t xml:space="preserve">2_1 – </w:t>
      </w:r>
      <w:r>
        <w:rPr>
          <w:sz w:val="28"/>
          <w:szCs w:val="28"/>
          <w:lang w:val="uk-UA"/>
        </w:rPr>
        <w:t>подія для синхронізації Т1 з завершенням сортування в Т2</w:t>
      </w:r>
    </w:p>
    <w:p w:rsidR="00800BA9" w:rsidRPr="00800BA9" w:rsidRDefault="00800BA9" w:rsidP="00800BA9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ent</w:t>
      </w:r>
      <w:r>
        <w:rPr>
          <w:sz w:val="28"/>
          <w:szCs w:val="28"/>
        </w:rPr>
        <w:t>3_4</w:t>
      </w:r>
      <w:r w:rsidRPr="00800BA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>подія для синхронізації Т4 з завершенням сортування в Т3</w:t>
      </w:r>
    </w:p>
    <w:p w:rsidR="008149EB" w:rsidRPr="00800BA9" w:rsidRDefault="00800BA9" w:rsidP="00800BA9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ent</w:t>
      </w:r>
      <w:r w:rsidR="00997B07">
        <w:rPr>
          <w:sz w:val="28"/>
          <w:szCs w:val="28"/>
        </w:rPr>
        <w:t>1_4</w:t>
      </w:r>
      <w:bookmarkStart w:id="0" w:name="_GoBack"/>
      <w:bookmarkEnd w:id="0"/>
      <w:r w:rsidRPr="00800BA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>подія для синхронізації Т4 з завершенням злиття в Т1</w:t>
      </w:r>
      <w:r w:rsidR="008149EB" w:rsidRPr="00800BA9">
        <w:rPr>
          <w:lang w:val="uk-UA"/>
        </w:rPr>
        <w:br w:type="page"/>
      </w:r>
    </w:p>
    <w:p w:rsidR="004B12D4" w:rsidRDefault="00BA11BB" w:rsidP="00B70B52">
      <w:pPr>
        <w:pStyle w:val="a4"/>
        <w:ind w:left="0"/>
        <w:rPr>
          <w:b/>
          <w:sz w:val="28"/>
          <w:szCs w:val="28"/>
          <w:lang w:val="uk-UA"/>
        </w:rPr>
      </w:pPr>
      <w:r w:rsidRPr="00930805">
        <w:rPr>
          <w:b/>
          <w:sz w:val="28"/>
          <w:szCs w:val="28"/>
          <w:lang w:val="uk-UA"/>
        </w:rPr>
        <w:lastRenderedPageBreak/>
        <w:t>Етап 4. Розробка програми</w:t>
      </w:r>
    </w:p>
    <w:p w:rsidR="00B70B52" w:rsidRPr="005913DB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0B52" w:rsidRPr="005913DB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913DB">
        <w:rPr>
          <w:rFonts w:ascii="Consolas" w:hAnsi="Consolas" w:cs="Consolas"/>
          <w:color w:val="808080"/>
          <w:sz w:val="18"/>
          <w:szCs w:val="18"/>
        </w:rPr>
        <w:t>#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include</w:t>
      </w:r>
      <w:r w:rsidRPr="005913DB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913DB">
        <w:rPr>
          <w:rFonts w:ascii="Consolas" w:hAnsi="Consolas" w:cs="Consolas"/>
          <w:color w:val="A31515"/>
          <w:sz w:val="18"/>
          <w:szCs w:val="18"/>
        </w:rPr>
        <w:t>"</w:t>
      </w:r>
      <w:proofErr w:type="spellStart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stdafx</w:t>
      </w:r>
      <w:proofErr w:type="spellEnd"/>
      <w:r w:rsidRPr="005913DB">
        <w:rPr>
          <w:rFonts w:ascii="Consolas" w:hAnsi="Consolas" w:cs="Consolas"/>
          <w:color w:val="A31515"/>
          <w:sz w:val="18"/>
          <w:szCs w:val="18"/>
        </w:rPr>
        <w:t>.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h</w:t>
      </w:r>
      <w:r w:rsidRPr="005913DB">
        <w:rPr>
          <w:rFonts w:ascii="Consolas" w:hAnsi="Consolas" w:cs="Consolas"/>
          <w:color w:val="A31515"/>
          <w:sz w:val="18"/>
          <w:szCs w:val="18"/>
        </w:rPr>
        <w:t>"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&lt;</w:t>
      </w:r>
      <w:proofErr w:type="spellStart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windows.h</w:t>
      </w:r>
      <w:proofErr w:type="spellEnd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&gt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&lt;</w:t>
      </w:r>
      <w:proofErr w:type="spellStart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iostream</w:t>
      </w:r>
      <w:proofErr w:type="spellEnd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&gt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using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t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::</w:t>
      </w:r>
      <w:proofErr w:type="spellStart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using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t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::</w:t>
      </w:r>
      <w:proofErr w:type="spellStart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i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n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cons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1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e, d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*Z, *S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MO, *MH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HANDLE Semaphore1 =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Semaphor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LL, 0, 3, NULL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HANDLE Semaphore2 =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Semaphor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LL, 0, 3, NULL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HANDLE Semaphore3 =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Semaphor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LL, 0, 3, NULL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HANDLE Semaphore4 =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Semaphor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LL, 0, 3, NULL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HANDLE Mutex =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Mut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LL, FALSE, NULL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ITICAL_SECTION CS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HANDLE Event2_1 =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Eve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NULL, TRUE, FALSE, NULL); </w:t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from t2 to t1 about finish sorting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HANDLE Event3_4 =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Eve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NULL, TRUE, FALSE, NULL); </w:t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from t3 to t4 about finish sorting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HANDLE Event1_4 =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Eve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NULL, TRUE, FALSE, NULL); </w:t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from t1 to t4 about finish merging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thread1(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Thread 1 start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enter data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S =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*)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alloc</w:t>
      </w:r>
      <w:proofErr w:type="spellEnd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n *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illVector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, S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signal to t2, t3, t4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eleaseSemaphor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1, 3, NULL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wait t2, t3, t4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2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3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4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copy shared variables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utex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e1 = e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d1 = d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eleaseMut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Mutex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copy shared variables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EnterCriticalSec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S1 = S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MO1 = MO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aveCriticalSec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e1, Z, d1, S1, MO1, MH, 0, n/4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vectorSor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0, n /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 xml:space="preserve">// wait </w:t>
      </w:r>
      <w:proofErr w:type="spellStart"/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untill</w:t>
      </w:r>
      <w:proofErr w:type="spellEnd"/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 xml:space="preserve"> t2 finish sorting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Event2_1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erge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0, n / 4, n /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signal to t4 about finish merging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tEve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Event1_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Thread 1 finish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lastRenderedPageBreak/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thread2(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Thread 2 start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MH =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*)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alloc</w:t>
      </w:r>
      <w:proofErr w:type="spellEnd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n * n *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illMatri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, MH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signal to t1, t3, t4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eleaseSemaphor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2, 3, NULL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wait t1, t3, t4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1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3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4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copy shared variables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utex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e2 = e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d2 = d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eleaseMut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Mutex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copy shared variables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EnterCriticalSec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S2 = S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MO2 = MO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aveCriticalSec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e2, Z, d2, S2, MO2, MH, n / 4, n / 2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vectorSor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n /4, n / 2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signal to t1 about finish sorting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tEve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Event2_1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Thread 2 finish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thread3(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Thread 3 start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e = 1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d = 1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MO =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*)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alloc</w:t>
      </w:r>
      <w:proofErr w:type="spellEnd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n * n *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illMatri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, MO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signal to t1, t2, t4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eleaseSemaphor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3, 3, NULL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wait t1, t2, t4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1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2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4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copy shared variables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utex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e3 = e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d3 = d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eleaseMut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Mutex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copy shared variables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EnterCriticalSec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S3 = S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MO3 = MO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aveCriticalSec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e3, Z, d3, S3, MO3, MH, n / 2, 3 * n / 4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vectorSor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n / 2, 3 * n /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signal to t4 about finish sorting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tEve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Event3_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Thread 3 finish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thread4(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Thread 4 start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A =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*)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alloc</w:t>
      </w:r>
      <w:proofErr w:type="spellEnd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n *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Z =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*)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alloc</w:t>
      </w:r>
      <w:proofErr w:type="spellEnd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n *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illVector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, Z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signal to t1, t2, t3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eleaseSemaphor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4, 3, NULL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wait t1, t2, t3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1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2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Semaphore3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copy shared variables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utex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e4 = e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d4 = d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eleaseMut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Mutex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copy shared variables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EnterCriticalSec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S4 = S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MO4 = MO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aveCriticalSec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e4, Z, d4, S4, MO4, MH, 3 * n / 4, n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vectorSor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3 * n / 4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 xml:space="preserve">// wait </w:t>
      </w:r>
      <w:proofErr w:type="spellStart"/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untill</w:t>
      </w:r>
      <w:proofErr w:type="spellEnd"/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 xml:space="preserve"> t3 finish sorting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Event3_4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erge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n / 2, 3 * n / 4, n /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 xml:space="preserve">// wait </w:t>
      </w:r>
      <w:proofErr w:type="spellStart"/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untill</w:t>
      </w:r>
      <w:proofErr w:type="spellEnd"/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 xml:space="preserve"> t1 finish merging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SingleObjec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Event1_4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erge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0, n / 2, n / 2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n &lt; 5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A = 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printVector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, n);</w:t>
      </w:r>
    </w:p>
    <w:p w:rsidR="00B70B52" w:rsidRPr="005913DB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542A8D" w:rsidRPr="005913DB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5913DB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913DB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5913DB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5913DB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5913DB">
        <w:rPr>
          <w:rFonts w:ascii="Consolas" w:hAnsi="Consolas" w:cs="Consolas"/>
          <w:color w:val="A31515"/>
          <w:sz w:val="18"/>
          <w:szCs w:val="18"/>
          <w:lang w:val="en-US"/>
        </w:rPr>
        <w:t>"Thread 4 finish\n"</w:t>
      </w:r>
      <w:r w:rsidRPr="005913DB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5913DB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913DB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reeMemory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free(A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free(Z);</w:t>
      </w:r>
    </w:p>
    <w:p w:rsidR="00B70B52" w:rsidRPr="005913DB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913DB">
        <w:rPr>
          <w:rFonts w:ascii="Consolas" w:hAnsi="Consolas" w:cs="Consolas"/>
          <w:color w:val="000000"/>
          <w:sz w:val="18"/>
          <w:szCs w:val="18"/>
          <w:lang w:val="en-US"/>
        </w:rPr>
        <w:t>free(S);</w:t>
      </w:r>
    </w:p>
    <w:p w:rsidR="00B70B52" w:rsidRPr="005913DB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913DB">
        <w:rPr>
          <w:rFonts w:ascii="Consolas" w:hAnsi="Consolas" w:cs="Consolas"/>
          <w:color w:val="000000"/>
          <w:sz w:val="18"/>
          <w:szCs w:val="18"/>
          <w:lang w:val="en-US"/>
        </w:rPr>
        <w:tab/>
        <w:t>free(MO);</w:t>
      </w:r>
    </w:p>
    <w:p w:rsidR="00B70B52" w:rsidRPr="005913DB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913DB">
        <w:rPr>
          <w:rFonts w:ascii="Consolas" w:hAnsi="Consolas" w:cs="Consolas"/>
          <w:color w:val="000000"/>
          <w:sz w:val="18"/>
          <w:szCs w:val="18"/>
          <w:lang w:val="en-US"/>
        </w:rPr>
        <w:tab/>
        <w:t>free(MH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ain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Main start\n"</w:t>
      </w:r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Enter n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8"/>
          <w:szCs w:val="18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en-US"/>
        </w:rPr>
        <w:t xml:space="preserve"> &gt;&gt; n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InitializeCriticalSection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HANDLE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h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4]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DWORD Tid1, Tid2, Tid3, Tid4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h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0]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NULL, 300000000, (LPTHREAD_START_ROUTINE)thread1, NULL, 0, &amp;Tid1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h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1]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NULL, 300000000, (LPTHREAD_START_ROUTINE)thread2, NULL, 0, &amp;Tid2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h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2]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NULL, 300000000, (LPTHREAD_START_ROUTINE)thread3, NULL, 0, &amp;Tid3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h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3]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reate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NULL, 300000000, (LPTHREAD_START_ROUTINE)</w:t>
      </w:r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thread4, NULL, 0, &amp;Tid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WaitForMultipleObjec</w:t>
      </w:r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ts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 xml:space="preserve">4, </w:t>
      </w:r>
      <w:proofErr w:type="spellStart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hThread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, TRUE, INFINITE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3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loseHandl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hThread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)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8"/>
          <w:szCs w:val="18"/>
          <w:lang w:val="en-US"/>
        </w:rPr>
        <w:t>DeleteCriticalSection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en-US"/>
        </w:rPr>
        <w:t>(&amp;CS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Main finish\n"</w:t>
      </w:r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8"/>
          <w:szCs w:val="18"/>
          <w:lang w:val="en-US"/>
        </w:rPr>
        <w:t>freeMemory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 xml:space="preserve">"Enter </w:t>
      </w:r>
      <w:proofErr w:type="spellStart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 xml:space="preserve"> to exit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8"/>
          <w:szCs w:val="18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en-US"/>
        </w:rPr>
        <w:t xml:space="preserve"> &gt;&gt; </w:t>
      </w:r>
      <w:proofErr w:type="spellStart"/>
      <w:r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0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="00093E54">
        <w:rPr>
          <w:rFonts w:ascii="Consolas" w:hAnsi="Consolas" w:cs="Consolas"/>
          <w:color w:val="008000"/>
          <w:sz w:val="18"/>
          <w:szCs w:val="18"/>
          <w:lang w:val="en-US"/>
        </w:rPr>
        <w:t>-------------------------------------------------------------------------------------------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Created by Foresstt on 28-Oct-17.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="00093E54">
        <w:rPr>
          <w:rFonts w:ascii="Consolas" w:hAnsi="Consolas" w:cs="Consolas"/>
          <w:color w:val="008000"/>
          <w:sz w:val="18"/>
          <w:szCs w:val="18"/>
          <w:lang w:val="en-US"/>
        </w:rPr>
        <w:t>--------------------------------------------------------------------------------------------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proofErr w:type="spellStart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stdafx.h</w:t>
      </w:r>
      <w:proofErr w:type="spellEnd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printVector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n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n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print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%d 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,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print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printMatri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n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n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0; j &lt; n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j++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print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%d 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,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*n + j]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print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print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r w:rsidRPr="00042A50">
        <w:rPr>
          <w:rFonts w:ascii="Consolas" w:hAnsi="Consolas" w:cs="Consolas"/>
          <w:color w:val="A31515"/>
          <w:sz w:val="18"/>
          <w:szCs w:val="18"/>
          <w:lang w:val="en-US"/>
        </w:rPr>
        <w:t>"\n"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illVector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n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n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]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illMatri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n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n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0; j &lt; n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j++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[</w:t>
      </w:r>
      <w:proofErr w:type="spellStart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*n + j]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atrixMultiplica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B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C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from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to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n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n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 )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from; j &lt; to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j++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k = 0; k &lt; n; k++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+=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A[</w:t>
      </w:r>
      <w:proofErr w:type="spellStart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*n + k] * B[k*n + j]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C[</w:t>
      </w:r>
      <w:proofErr w:type="spellStart"/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*n + j]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vectorMatrixMultiplica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B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C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from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to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n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from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to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 )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0; j &lt; n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j++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+= A[j] *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[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j*n +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C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]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vectorSor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from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to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index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min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from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to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index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min =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+ 1; j &lt; to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j++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A[j] &lt; min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index = j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min = A[j]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ndex !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A[index] =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 = min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erge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igh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size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index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Siz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+ size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rightSize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 xml:space="preserve"> = </w:t>
      </w:r>
      <w:proofErr w:type="spellStart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rightIndex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 xml:space="preserve"> + size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*)</w:t>
      </w:r>
      <w:proofErr w:type="spellStart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malloc</w:t>
      </w:r>
      <w:proofErr w:type="spellEnd"/>
      <w:proofErr w:type="gram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(size * 2 *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0 ;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Siz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amp;&amp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igh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ightSiz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 &lt;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igh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 =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 =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igh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igh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while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Siz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] =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]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while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igh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ightSize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] =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righ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]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size * 2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A[index++] = </w:t>
      </w:r>
      <w:proofErr w:type="spellStart"/>
      <w:r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free(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A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e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Z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d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S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MO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MH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from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to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n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*)</w:t>
      </w:r>
      <w:proofErr w:type="spellStart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malloc</w:t>
      </w:r>
      <w:proofErr w:type="spellEnd"/>
      <w:proofErr w:type="gram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(n * n * 4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atrixMultiplication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MO, MH,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, from, to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vectorMatrixMultiplic</w:t>
      </w:r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ation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 xml:space="preserve">S, </w:t>
      </w:r>
      <w:proofErr w:type="spellStart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MBuf</w:t>
      </w:r>
      <w:proofErr w:type="spellEnd"/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, A, from, to, n);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from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to; 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++) {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 = A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 * d + e * Z[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B70B52" w:rsidRPr="00042A50" w:rsidRDefault="00542A8D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B70B52" w:rsidRPr="00042A50" w:rsidRDefault="00B70B52" w:rsidP="00B70B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ab/>
        <w:t>free(</w:t>
      </w:r>
      <w:proofErr w:type="spell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Buf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42A50" w:rsidRPr="00042A50" w:rsidRDefault="00B70B52" w:rsidP="00042A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042A50" w:rsidRPr="00042A50" w:rsidRDefault="00042A50" w:rsidP="00042A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="00542A8D">
        <w:rPr>
          <w:rFonts w:ascii="Consolas" w:hAnsi="Consolas" w:cs="Consolas"/>
          <w:color w:val="008000"/>
          <w:sz w:val="18"/>
          <w:szCs w:val="18"/>
          <w:lang w:val="en-US"/>
        </w:rPr>
        <w:t>--------------------------------------------------------------------------------------------</w:t>
      </w:r>
    </w:p>
    <w:p w:rsidR="00042A50" w:rsidRPr="00042A50" w:rsidRDefault="00042A50" w:rsidP="00042A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 Created by Foresstt on 28-Oct-17.</w:t>
      </w:r>
    </w:p>
    <w:p w:rsidR="00542A8D" w:rsidRPr="00042A50" w:rsidRDefault="00542A8D" w:rsidP="00542A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>
        <w:rPr>
          <w:rFonts w:ascii="Consolas" w:hAnsi="Consolas" w:cs="Consolas"/>
          <w:color w:val="008000"/>
          <w:sz w:val="18"/>
          <w:szCs w:val="18"/>
          <w:lang w:val="en-US"/>
        </w:rPr>
        <w:t>--------------------------------------------------------------------------------------------</w:t>
      </w:r>
    </w:p>
    <w:p w:rsidR="00042A50" w:rsidRPr="00042A50" w:rsidRDefault="00042A50" w:rsidP="00042A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printVector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n</w:t>
      </w:r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42A50" w:rsidRPr="00042A50" w:rsidRDefault="00042A50" w:rsidP="00042A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illVector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n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42A50" w:rsidRPr="00042A50" w:rsidRDefault="00042A50" w:rsidP="00042A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illMatri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num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n</w:t>
      </w:r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42A50" w:rsidRPr="00042A50" w:rsidRDefault="00042A50" w:rsidP="00042A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vectorSor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from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to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42A50" w:rsidRPr="00042A50" w:rsidRDefault="00042A50" w:rsidP="00042A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merge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lef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rightIndex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size</w:t>
      </w:r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42A50" w:rsidRPr="00042A50" w:rsidRDefault="00042A50" w:rsidP="00042A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>F(</w:t>
      </w:r>
      <w:proofErr w:type="spellStart"/>
      <w:proofErr w:type="gramEnd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e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Z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d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S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MO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MH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from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to</w:t>
      </w:r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042A50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042A5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42A50">
        <w:rPr>
          <w:rFonts w:ascii="Consolas" w:hAnsi="Consolas" w:cs="Consolas"/>
          <w:color w:val="808080"/>
          <w:sz w:val="18"/>
          <w:szCs w:val="18"/>
          <w:lang w:val="en-US"/>
        </w:rPr>
        <w:t>n</w:t>
      </w:r>
      <w:r w:rsidR="00542A8D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70B52" w:rsidRPr="00B70B52" w:rsidRDefault="00B70B52" w:rsidP="00B70B52">
      <w:pPr>
        <w:pStyle w:val="a4"/>
        <w:ind w:left="0"/>
        <w:rPr>
          <w:b/>
          <w:sz w:val="28"/>
          <w:szCs w:val="28"/>
          <w:lang w:val="uk-UA"/>
        </w:rPr>
      </w:pPr>
    </w:p>
    <w:sectPr w:rsidR="00B70B52" w:rsidRPr="00B70B52" w:rsidSect="004B12D4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56AE" w:rsidRDefault="003F56AE" w:rsidP="00E30C59">
      <w:pPr>
        <w:spacing w:after="0" w:line="240" w:lineRule="auto"/>
      </w:pPr>
      <w:r>
        <w:separator/>
      </w:r>
    </w:p>
  </w:endnote>
  <w:endnote w:type="continuationSeparator" w:id="0">
    <w:p w:rsidR="003F56AE" w:rsidRDefault="003F56AE" w:rsidP="00E30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100D" w:rsidRDefault="0048100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1404927"/>
      <w:docPartObj>
        <w:docPartGallery w:val="Page Numbers (Bottom of Page)"/>
        <w:docPartUnique/>
      </w:docPartObj>
    </w:sdtPr>
    <w:sdtContent>
      <w:p w:rsidR="0048100D" w:rsidRDefault="0048100D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320D1">
          <w:rPr>
            <w:noProof/>
          </w:rPr>
          <w:t>9</w:t>
        </w:r>
        <w:r>
          <w:fldChar w:fldCharType="end"/>
        </w:r>
      </w:p>
    </w:sdtContent>
  </w:sdt>
  <w:p w:rsidR="0048100D" w:rsidRDefault="0048100D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100D" w:rsidRDefault="0048100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56AE" w:rsidRDefault="003F56AE" w:rsidP="00E30C59">
      <w:pPr>
        <w:spacing w:after="0" w:line="240" w:lineRule="auto"/>
      </w:pPr>
      <w:r>
        <w:separator/>
      </w:r>
    </w:p>
  </w:footnote>
  <w:footnote w:type="continuationSeparator" w:id="0">
    <w:p w:rsidR="003F56AE" w:rsidRDefault="003F56AE" w:rsidP="00E30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100D" w:rsidRDefault="0048100D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100D" w:rsidRDefault="0048100D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100D" w:rsidRDefault="0048100D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E4918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8A2E29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B564E4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42A50"/>
    <w:rsid w:val="00093E54"/>
    <w:rsid w:val="000A0852"/>
    <w:rsid w:val="000B3A76"/>
    <w:rsid w:val="000C69E0"/>
    <w:rsid w:val="00242A2A"/>
    <w:rsid w:val="003855D1"/>
    <w:rsid w:val="003A09F8"/>
    <w:rsid w:val="003F56AE"/>
    <w:rsid w:val="00406E89"/>
    <w:rsid w:val="004363E5"/>
    <w:rsid w:val="0048100D"/>
    <w:rsid w:val="004B12D4"/>
    <w:rsid w:val="00542A8D"/>
    <w:rsid w:val="005545A9"/>
    <w:rsid w:val="005913DB"/>
    <w:rsid w:val="005924C2"/>
    <w:rsid w:val="005B1100"/>
    <w:rsid w:val="005B5C2A"/>
    <w:rsid w:val="005C5466"/>
    <w:rsid w:val="005C7023"/>
    <w:rsid w:val="005F5976"/>
    <w:rsid w:val="006559C1"/>
    <w:rsid w:val="00683B35"/>
    <w:rsid w:val="006C2EDE"/>
    <w:rsid w:val="00743724"/>
    <w:rsid w:val="007B0E10"/>
    <w:rsid w:val="007D014C"/>
    <w:rsid w:val="007E44F7"/>
    <w:rsid w:val="00800BA9"/>
    <w:rsid w:val="008149EB"/>
    <w:rsid w:val="00893170"/>
    <w:rsid w:val="00930805"/>
    <w:rsid w:val="00997B07"/>
    <w:rsid w:val="009B5DE0"/>
    <w:rsid w:val="009C773F"/>
    <w:rsid w:val="009E2303"/>
    <w:rsid w:val="009E3521"/>
    <w:rsid w:val="00AA52B5"/>
    <w:rsid w:val="00AE6C05"/>
    <w:rsid w:val="00AE79D2"/>
    <w:rsid w:val="00B0059D"/>
    <w:rsid w:val="00B70B52"/>
    <w:rsid w:val="00B87950"/>
    <w:rsid w:val="00B93215"/>
    <w:rsid w:val="00BA11BB"/>
    <w:rsid w:val="00BB5A38"/>
    <w:rsid w:val="00C4287C"/>
    <w:rsid w:val="00C50F89"/>
    <w:rsid w:val="00C53444"/>
    <w:rsid w:val="00C93F75"/>
    <w:rsid w:val="00D03678"/>
    <w:rsid w:val="00D15F4F"/>
    <w:rsid w:val="00D320D1"/>
    <w:rsid w:val="00D40FA2"/>
    <w:rsid w:val="00D97508"/>
    <w:rsid w:val="00DD4826"/>
    <w:rsid w:val="00E23B66"/>
    <w:rsid w:val="00E26716"/>
    <w:rsid w:val="00E30C59"/>
    <w:rsid w:val="00EA2E28"/>
    <w:rsid w:val="00EA5599"/>
    <w:rsid w:val="00EC45CD"/>
    <w:rsid w:val="00EF2772"/>
    <w:rsid w:val="00EF7936"/>
    <w:rsid w:val="00F10B9F"/>
    <w:rsid w:val="00F810FB"/>
    <w:rsid w:val="00F84804"/>
    <w:rsid w:val="00FC249C"/>
    <w:rsid w:val="00FC7A9C"/>
    <w:rsid w:val="00FF0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036F8A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header"/>
    <w:basedOn w:val="a"/>
    <w:link w:val="a6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0C59"/>
  </w:style>
  <w:style w:type="paragraph" w:styleId="a7">
    <w:name w:val="footer"/>
    <w:basedOn w:val="a"/>
    <w:link w:val="a8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0C59"/>
  </w:style>
  <w:style w:type="paragraph" w:styleId="a9">
    <w:name w:val="Normal (Web)"/>
    <w:basedOn w:val="a"/>
    <w:uiPriority w:val="99"/>
    <w:semiHidden/>
    <w:unhideWhenUsed/>
    <w:rsid w:val="00AA52B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B70B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B70B52"/>
  </w:style>
  <w:style w:type="character" w:customStyle="1" w:styleId="pl-s">
    <w:name w:val="pl-s"/>
    <w:basedOn w:val="a0"/>
    <w:rsid w:val="00B70B52"/>
  </w:style>
  <w:style w:type="character" w:customStyle="1" w:styleId="pl-pds">
    <w:name w:val="pl-pds"/>
    <w:basedOn w:val="a0"/>
    <w:rsid w:val="00B70B52"/>
  </w:style>
  <w:style w:type="character" w:customStyle="1" w:styleId="pl-c1">
    <w:name w:val="pl-c1"/>
    <w:basedOn w:val="a0"/>
    <w:rsid w:val="00B70B52"/>
  </w:style>
  <w:style w:type="character" w:customStyle="1" w:styleId="pl-c">
    <w:name w:val="pl-c"/>
    <w:basedOn w:val="a0"/>
    <w:rsid w:val="00B70B52"/>
  </w:style>
  <w:style w:type="character" w:customStyle="1" w:styleId="pl-en">
    <w:name w:val="pl-en"/>
    <w:basedOn w:val="a0"/>
    <w:rsid w:val="00B70B52"/>
  </w:style>
  <w:style w:type="character" w:customStyle="1" w:styleId="pl-cce">
    <w:name w:val="pl-cce"/>
    <w:basedOn w:val="a0"/>
    <w:rsid w:val="00B70B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56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3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7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12</Words>
  <Characters>9764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3-13T19:49:00Z</dcterms:created>
  <dcterms:modified xsi:type="dcterms:W3CDTF">2018-03-21T22:58:00Z</dcterms:modified>
  <cp:contentStatus/>
</cp:coreProperties>
</file>